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7E70A2DF" w:rsidR="00E1677D" w:rsidRPr="00DF4706" w:rsidRDefault="002B5FF8" w:rsidP="00987B78">
            <w:pPr>
              <w:pStyle w:val="afffb"/>
            </w:pPr>
            <w:r>
              <w:rPr>
                <w:rFonts w:hint="eastAsia"/>
              </w:rPr>
              <w:t>电子信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68E0A850" w:rsidR="00E1677D" w:rsidRPr="00DF4706" w:rsidRDefault="0020690A" w:rsidP="00A31A81">
            <w:pPr>
              <w:pStyle w:val="aff3"/>
            </w:pPr>
            <w:r>
              <w:rPr>
                <w:rFonts w:hint="eastAsia"/>
              </w:rPr>
              <w:t>陈冬</w:t>
            </w:r>
            <w:proofErr w:type="gramStart"/>
            <w:r>
              <w:rPr>
                <w:rFonts w:hint="eastAsia"/>
              </w:rPr>
              <w:t>冬</w:t>
            </w:r>
            <w:proofErr w:type="gramEnd"/>
            <w:r>
              <w:rPr>
                <w:rFonts w:hint="eastAsia"/>
              </w:rPr>
              <w:t>（讲师）</w:t>
            </w: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bookmarkStart w:id="0" w:name="_GoBack"/>
            <w:bookmarkEnd w:id="0"/>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269A3F44" w:rsidR="00E1677D" w:rsidRPr="00DF4706" w:rsidRDefault="00982E9E" w:rsidP="00844E92">
            <w:pPr>
              <w:pStyle w:val="12"/>
            </w:pPr>
            <w:r w:rsidRPr="00982E9E">
              <w:rPr>
                <w:rFonts w:hint="eastAsia"/>
                <w:sz w:val="24"/>
              </w:rPr>
              <w:t>电子信息科学与技术</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5B40716C"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0050A6">
              <w:rPr>
                <w:noProof/>
              </w:rPr>
              <w:t>541407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proofErr w:type="gramStart"/>
            <w:r w:rsidRPr="00B17384">
              <w:rPr>
                <w:rFonts w:hint="eastAsia"/>
              </w:rPr>
              <w:t>微服务</w:t>
            </w:r>
            <w:proofErr w:type="gramEnd"/>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616E4645" w:rsidR="00844E92" w:rsidRDefault="00B17384" w:rsidP="00B17384">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r w:rsidR="00840F05">
              <w:t>.</w:t>
            </w:r>
          </w:p>
          <w:p w14:paraId="10F4F95D" w14:textId="77777777" w:rsidR="00F2661C" w:rsidRDefault="00F2661C" w:rsidP="00F2661C">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5FF8D214"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w:t>
            </w:r>
            <w:r w:rsidR="00F06220">
              <w:rPr>
                <w:rFonts w:hint="eastAsia"/>
              </w:rPr>
              <w:t>0</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1" w:name="_Toc517008122"/>
            <w:proofErr w:type="gramStart"/>
            <w:r w:rsidRPr="00DF4706">
              <w:rPr>
                <w:rFonts w:hint="eastAsia"/>
              </w:rPr>
              <w:t xml:space="preserve">摘　　</w:t>
            </w:r>
            <w:proofErr w:type="gramEnd"/>
            <w:r w:rsidRPr="00DF4706">
              <w:rPr>
                <w:rFonts w:hint="eastAsia"/>
              </w:rPr>
              <w:t>要</w:t>
            </w:r>
            <w:bookmarkEnd w:id="1"/>
          </w:p>
        </w:tc>
      </w:tr>
      <w:tr w:rsidR="00802814" w14:paraId="2CCB4797" w14:textId="77777777" w:rsidTr="0054195C">
        <w:tc>
          <w:tcPr>
            <w:tcW w:w="5000" w:type="pct"/>
            <w:gridSpan w:val="2"/>
            <w:tcMar>
              <w:top w:w="170" w:type="dxa"/>
            </w:tcMar>
          </w:tcPr>
          <w:p w14:paraId="2CCB4796" w14:textId="289CE5E0" w:rsidR="005E47B7" w:rsidRPr="00DF43F9" w:rsidRDefault="00F43DE8" w:rsidP="007A5EE5">
            <w:pPr>
              <w:pStyle w:val="a4"/>
            </w:pPr>
            <w:r w:rsidRPr="00F43DE8">
              <w:rPr>
                <w:rFonts w:hint="eastAsia"/>
              </w:rPr>
              <w:t>随着科技越来越深入人们的生活，网</w:t>
            </w:r>
            <w:r w:rsidR="00747A3E">
              <w:rPr>
                <w:rFonts w:hint="eastAsia"/>
              </w:rPr>
              <w:t>络</w:t>
            </w:r>
            <w:r w:rsidR="004709EE" w:rsidRPr="00F43DE8">
              <w:rPr>
                <w:rFonts w:hint="eastAsia"/>
              </w:rPr>
              <w:t>课程</w:t>
            </w:r>
            <w:r w:rsidRPr="00F43DE8">
              <w:rPr>
                <w:rFonts w:hint="eastAsia"/>
              </w:rPr>
              <w:t>越来越多，人们学习编程技术的门槛越来越低</w:t>
            </w:r>
            <w:r w:rsidR="00E01C26">
              <w:rPr>
                <w:rFonts w:hint="eastAsia"/>
              </w:rPr>
              <w:t>。当</w:t>
            </w:r>
            <w:r w:rsidRPr="00F43DE8">
              <w:rPr>
                <w:rFonts w:hint="eastAsia"/>
              </w:rPr>
              <w:t>人走进了代码的世界</w:t>
            </w:r>
            <w:r w:rsidR="00E01C26">
              <w:rPr>
                <w:rFonts w:hint="eastAsia"/>
              </w:rPr>
              <w:t>，</w:t>
            </w:r>
            <w:r w:rsidRPr="00F43DE8">
              <w:rPr>
                <w:rFonts w:hint="eastAsia"/>
              </w:rPr>
              <w:t>我们</w:t>
            </w:r>
            <w:r w:rsidR="00E01C26">
              <w:rPr>
                <w:rFonts w:hint="eastAsia"/>
              </w:rPr>
              <w:t>就</w:t>
            </w:r>
            <w:r w:rsidRPr="00F43DE8">
              <w:rPr>
                <w:rFonts w:hint="eastAsia"/>
              </w:rPr>
              <w:t>希望将来的生活能与科技结合起来，</w:t>
            </w:r>
            <w:r w:rsidR="00E01C26">
              <w:rPr>
                <w:rFonts w:hint="eastAsia"/>
              </w:rPr>
              <w:t>让</w:t>
            </w:r>
            <w:r w:rsidRPr="00F43DE8">
              <w:rPr>
                <w:rFonts w:hint="eastAsia"/>
              </w:rPr>
              <w:t>科技的进步可以帮助到我们</w:t>
            </w:r>
            <w:r w:rsidR="00E01C26">
              <w:rPr>
                <w:rFonts w:hint="eastAsia"/>
              </w:rPr>
              <w:t>生活中的方方面面</w:t>
            </w:r>
            <w:r w:rsidRPr="00F43DE8">
              <w:rPr>
                <w:rFonts w:hint="eastAsia"/>
              </w:rPr>
              <w:t>。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w:t>
            </w:r>
            <w:proofErr w:type="gramStart"/>
            <w:r w:rsidRPr="00541BA1">
              <w:rPr>
                <w:rFonts w:hint="eastAsia"/>
              </w:rPr>
              <w:t>栈</w:t>
            </w:r>
            <w:proofErr w:type="gramEnd"/>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2" w:name="_Toc517008123"/>
            <w:r>
              <w:rPr>
                <w:rFonts w:hint="eastAsia"/>
              </w:rPr>
              <w:t>ABSTRACT</w:t>
            </w:r>
            <w:bookmarkEnd w:id="2"/>
          </w:p>
        </w:tc>
      </w:tr>
      <w:tr w:rsidR="00802814" w14:paraId="2CCB47A8" w14:textId="77777777">
        <w:tc>
          <w:tcPr>
            <w:tcW w:w="5000" w:type="pct"/>
            <w:gridSpan w:val="2"/>
            <w:tcMar>
              <w:top w:w="170" w:type="dxa"/>
            </w:tcMar>
          </w:tcPr>
          <w:p w14:paraId="2CCB47A7" w14:textId="2741680F" w:rsidR="00802814" w:rsidRPr="00DF43F9" w:rsidRDefault="003F501C" w:rsidP="007A5EE5">
            <w:pPr>
              <w:pStyle w:val="a4"/>
            </w:pPr>
            <w:r w:rsidRPr="003F501C">
              <w:t xml:space="preserve">As technology becomes more and more in-depth in people's lives, more and more online courses are available, and the threshold for people to learn programming techniques is getting lower and lower. When people walk into the world of code, we hope that the future of life can be combined with technology, so that technological advances can help all aspects of our live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3F501C">
              <w:t>In order to</w:t>
            </w:r>
            <w:proofErr w:type="gramEnd"/>
            <w:r w:rsidRPr="003F501C">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goal</w:t>
            </w:r>
            <w:r w:rsidR="00AD1598">
              <w:t xml:space="preserve"> </w:t>
            </w:r>
            <w:r w:rsidRPr="003F501C">
              <w:t>and summarizes the needs of each community. It explains in detail the design, analysis and implementation of the community integrated tool management system.</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244DD06E" w14:textId="4D8CF657" w:rsidR="00D74EF9"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7008122" w:history="1">
        <w:r w:rsidR="00D74EF9" w:rsidRPr="00D6551C">
          <w:rPr>
            <w:rStyle w:val="ae"/>
            <w:noProof/>
          </w:rPr>
          <w:t>摘　　要</w:t>
        </w:r>
        <w:r w:rsidR="00D74EF9">
          <w:rPr>
            <w:noProof/>
            <w:webHidden/>
          </w:rPr>
          <w:tab/>
        </w:r>
        <w:r w:rsidR="00D74EF9">
          <w:rPr>
            <w:noProof/>
            <w:webHidden/>
          </w:rPr>
          <w:fldChar w:fldCharType="begin"/>
        </w:r>
        <w:r w:rsidR="00D74EF9">
          <w:rPr>
            <w:noProof/>
            <w:webHidden/>
          </w:rPr>
          <w:instrText xml:space="preserve"> PAGEREF _Toc517008122 \h </w:instrText>
        </w:r>
        <w:r w:rsidR="00D74EF9">
          <w:rPr>
            <w:noProof/>
            <w:webHidden/>
          </w:rPr>
        </w:r>
        <w:r w:rsidR="00D74EF9">
          <w:rPr>
            <w:noProof/>
            <w:webHidden/>
          </w:rPr>
          <w:fldChar w:fldCharType="separate"/>
        </w:r>
        <w:r w:rsidR="000050A6">
          <w:rPr>
            <w:noProof/>
            <w:webHidden/>
          </w:rPr>
          <w:t>I</w:t>
        </w:r>
        <w:r w:rsidR="00D74EF9">
          <w:rPr>
            <w:noProof/>
            <w:webHidden/>
          </w:rPr>
          <w:fldChar w:fldCharType="end"/>
        </w:r>
      </w:hyperlink>
    </w:p>
    <w:p w14:paraId="5841DCA8" w14:textId="4999AE90"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23" w:history="1">
        <w:r w:rsidR="00D74EF9" w:rsidRPr="00D6551C">
          <w:rPr>
            <w:rStyle w:val="ae"/>
            <w:noProof/>
          </w:rPr>
          <w:t>ABSTRACT</w:t>
        </w:r>
        <w:r w:rsidR="00D74EF9">
          <w:rPr>
            <w:noProof/>
            <w:webHidden/>
          </w:rPr>
          <w:tab/>
        </w:r>
        <w:r w:rsidR="00D74EF9">
          <w:rPr>
            <w:noProof/>
            <w:webHidden/>
          </w:rPr>
          <w:fldChar w:fldCharType="begin"/>
        </w:r>
        <w:r w:rsidR="00D74EF9">
          <w:rPr>
            <w:noProof/>
            <w:webHidden/>
          </w:rPr>
          <w:instrText xml:space="preserve"> PAGEREF _Toc517008123 \h </w:instrText>
        </w:r>
        <w:r w:rsidR="00D74EF9">
          <w:rPr>
            <w:noProof/>
            <w:webHidden/>
          </w:rPr>
        </w:r>
        <w:r w:rsidR="00D74EF9">
          <w:rPr>
            <w:noProof/>
            <w:webHidden/>
          </w:rPr>
          <w:fldChar w:fldCharType="separate"/>
        </w:r>
        <w:r w:rsidR="000050A6">
          <w:rPr>
            <w:noProof/>
            <w:webHidden/>
          </w:rPr>
          <w:t>II</w:t>
        </w:r>
        <w:r w:rsidR="00D74EF9">
          <w:rPr>
            <w:noProof/>
            <w:webHidden/>
          </w:rPr>
          <w:fldChar w:fldCharType="end"/>
        </w:r>
      </w:hyperlink>
    </w:p>
    <w:p w14:paraId="71BB0AEB" w14:textId="223F3268"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24" w:history="1">
        <w:r w:rsidR="00D74EF9" w:rsidRPr="00D6551C">
          <w:rPr>
            <w:rStyle w:val="ae"/>
            <w:noProof/>
          </w:rPr>
          <w:t xml:space="preserve">1 </w:t>
        </w:r>
        <w:r w:rsidR="00D74EF9" w:rsidRPr="00D6551C">
          <w:rPr>
            <w:rStyle w:val="ae"/>
            <w:noProof/>
          </w:rPr>
          <w:t>绪论</w:t>
        </w:r>
        <w:r w:rsidR="00D74EF9">
          <w:rPr>
            <w:noProof/>
            <w:webHidden/>
          </w:rPr>
          <w:tab/>
        </w:r>
        <w:r w:rsidR="00D74EF9">
          <w:rPr>
            <w:noProof/>
            <w:webHidden/>
          </w:rPr>
          <w:fldChar w:fldCharType="begin"/>
        </w:r>
        <w:r w:rsidR="00D74EF9">
          <w:rPr>
            <w:noProof/>
            <w:webHidden/>
          </w:rPr>
          <w:instrText xml:space="preserve"> PAGEREF _Toc517008124 \h </w:instrText>
        </w:r>
        <w:r w:rsidR="00D74EF9">
          <w:rPr>
            <w:noProof/>
            <w:webHidden/>
          </w:rPr>
        </w:r>
        <w:r w:rsidR="00D74EF9">
          <w:rPr>
            <w:noProof/>
            <w:webHidden/>
          </w:rPr>
          <w:fldChar w:fldCharType="separate"/>
        </w:r>
        <w:r w:rsidR="000050A6">
          <w:rPr>
            <w:noProof/>
            <w:webHidden/>
          </w:rPr>
          <w:t>1</w:t>
        </w:r>
        <w:r w:rsidR="00D74EF9">
          <w:rPr>
            <w:noProof/>
            <w:webHidden/>
          </w:rPr>
          <w:fldChar w:fldCharType="end"/>
        </w:r>
      </w:hyperlink>
    </w:p>
    <w:p w14:paraId="2F9EDD2C" w14:textId="01201820" w:rsidR="00D74EF9" w:rsidRDefault="00437EB5">
      <w:pPr>
        <w:pStyle w:val="TOC2"/>
        <w:rPr>
          <w:rFonts w:asciiTheme="minorHAnsi" w:eastAsiaTheme="minorEastAsia" w:hAnsiTheme="minorHAnsi" w:cstheme="minorBidi"/>
          <w:sz w:val="21"/>
          <w:szCs w:val="22"/>
        </w:rPr>
      </w:pPr>
      <w:hyperlink w:anchor="_Toc517008125" w:history="1">
        <w:r w:rsidR="00D74EF9" w:rsidRPr="00D6551C">
          <w:rPr>
            <w:rStyle w:val="ae"/>
          </w:rPr>
          <w:t xml:space="preserve">1.1 </w:t>
        </w:r>
        <w:r w:rsidR="00D74EF9" w:rsidRPr="00D6551C">
          <w:rPr>
            <w:rStyle w:val="ae"/>
          </w:rPr>
          <w:t>课题研究的背景</w:t>
        </w:r>
        <w:r w:rsidR="00D74EF9">
          <w:rPr>
            <w:webHidden/>
          </w:rPr>
          <w:tab/>
        </w:r>
        <w:r w:rsidR="00D74EF9">
          <w:rPr>
            <w:webHidden/>
          </w:rPr>
          <w:fldChar w:fldCharType="begin"/>
        </w:r>
        <w:r w:rsidR="00D74EF9">
          <w:rPr>
            <w:webHidden/>
          </w:rPr>
          <w:instrText xml:space="preserve"> PAGEREF _Toc517008125 \h </w:instrText>
        </w:r>
        <w:r w:rsidR="00D74EF9">
          <w:rPr>
            <w:webHidden/>
          </w:rPr>
        </w:r>
        <w:r w:rsidR="00D74EF9">
          <w:rPr>
            <w:webHidden/>
          </w:rPr>
          <w:fldChar w:fldCharType="separate"/>
        </w:r>
        <w:r w:rsidR="000050A6">
          <w:rPr>
            <w:webHidden/>
          </w:rPr>
          <w:t>1</w:t>
        </w:r>
        <w:r w:rsidR="00D74EF9">
          <w:rPr>
            <w:webHidden/>
          </w:rPr>
          <w:fldChar w:fldCharType="end"/>
        </w:r>
      </w:hyperlink>
    </w:p>
    <w:p w14:paraId="7C97A7F0" w14:textId="0683E2DD" w:rsidR="00D74EF9" w:rsidRDefault="00437EB5">
      <w:pPr>
        <w:pStyle w:val="TOC2"/>
        <w:rPr>
          <w:rFonts w:asciiTheme="minorHAnsi" w:eastAsiaTheme="minorEastAsia" w:hAnsiTheme="minorHAnsi" w:cstheme="minorBidi"/>
          <w:sz w:val="21"/>
          <w:szCs w:val="22"/>
        </w:rPr>
      </w:pPr>
      <w:hyperlink w:anchor="_Toc517008126" w:history="1">
        <w:r w:rsidR="00D74EF9" w:rsidRPr="00D6551C">
          <w:rPr>
            <w:rStyle w:val="ae"/>
          </w:rPr>
          <w:t xml:space="preserve">1.2 </w:t>
        </w:r>
        <w:r w:rsidR="00D74EF9" w:rsidRPr="00D6551C">
          <w:rPr>
            <w:rStyle w:val="ae"/>
          </w:rPr>
          <w:t>课题研究的意义</w:t>
        </w:r>
        <w:r w:rsidR="00D74EF9">
          <w:rPr>
            <w:webHidden/>
          </w:rPr>
          <w:tab/>
        </w:r>
        <w:r w:rsidR="00D74EF9">
          <w:rPr>
            <w:webHidden/>
          </w:rPr>
          <w:fldChar w:fldCharType="begin"/>
        </w:r>
        <w:r w:rsidR="00D74EF9">
          <w:rPr>
            <w:webHidden/>
          </w:rPr>
          <w:instrText xml:space="preserve"> PAGEREF _Toc517008126 \h </w:instrText>
        </w:r>
        <w:r w:rsidR="00D74EF9">
          <w:rPr>
            <w:webHidden/>
          </w:rPr>
        </w:r>
        <w:r w:rsidR="00D74EF9">
          <w:rPr>
            <w:webHidden/>
          </w:rPr>
          <w:fldChar w:fldCharType="separate"/>
        </w:r>
        <w:r w:rsidR="000050A6">
          <w:rPr>
            <w:webHidden/>
          </w:rPr>
          <w:t>1</w:t>
        </w:r>
        <w:r w:rsidR="00D74EF9">
          <w:rPr>
            <w:webHidden/>
          </w:rPr>
          <w:fldChar w:fldCharType="end"/>
        </w:r>
      </w:hyperlink>
    </w:p>
    <w:p w14:paraId="6112A2EA" w14:textId="5EFF633F" w:rsidR="00D74EF9" w:rsidRDefault="00437EB5">
      <w:pPr>
        <w:pStyle w:val="TOC2"/>
        <w:rPr>
          <w:rFonts w:asciiTheme="minorHAnsi" w:eastAsiaTheme="minorEastAsia" w:hAnsiTheme="minorHAnsi" w:cstheme="minorBidi"/>
          <w:sz w:val="21"/>
          <w:szCs w:val="22"/>
        </w:rPr>
      </w:pPr>
      <w:hyperlink w:anchor="_Toc517008127" w:history="1">
        <w:r w:rsidR="00D74EF9" w:rsidRPr="00D6551C">
          <w:rPr>
            <w:rStyle w:val="ae"/>
          </w:rPr>
          <w:t xml:space="preserve">1.3 </w:t>
        </w:r>
        <w:r w:rsidR="00D74EF9" w:rsidRPr="00D6551C">
          <w:rPr>
            <w:rStyle w:val="ae"/>
          </w:rPr>
          <w:t>课题研究的目标</w:t>
        </w:r>
        <w:r w:rsidR="00D74EF9">
          <w:rPr>
            <w:webHidden/>
          </w:rPr>
          <w:tab/>
        </w:r>
        <w:r w:rsidR="00D74EF9">
          <w:rPr>
            <w:webHidden/>
          </w:rPr>
          <w:fldChar w:fldCharType="begin"/>
        </w:r>
        <w:r w:rsidR="00D74EF9">
          <w:rPr>
            <w:webHidden/>
          </w:rPr>
          <w:instrText xml:space="preserve"> PAGEREF _Toc517008127 \h </w:instrText>
        </w:r>
        <w:r w:rsidR="00D74EF9">
          <w:rPr>
            <w:webHidden/>
          </w:rPr>
        </w:r>
        <w:r w:rsidR="00D74EF9">
          <w:rPr>
            <w:webHidden/>
          </w:rPr>
          <w:fldChar w:fldCharType="separate"/>
        </w:r>
        <w:r w:rsidR="000050A6">
          <w:rPr>
            <w:webHidden/>
          </w:rPr>
          <w:t>2</w:t>
        </w:r>
        <w:r w:rsidR="00D74EF9">
          <w:rPr>
            <w:webHidden/>
          </w:rPr>
          <w:fldChar w:fldCharType="end"/>
        </w:r>
      </w:hyperlink>
    </w:p>
    <w:p w14:paraId="2300C73F" w14:textId="42F2D60F" w:rsidR="00D74EF9" w:rsidRDefault="00437EB5">
      <w:pPr>
        <w:pStyle w:val="TOC2"/>
        <w:rPr>
          <w:rFonts w:asciiTheme="minorHAnsi" w:eastAsiaTheme="minorEastAsia" w:hAnsiTheme="minorHAnsi" w:cstheme="minorBidi"/>
          <w:sz w:val="21"/>
          <w:szCs w:val="22"/>
        </w:rPr>
      </w:pPr>
      <w:hyperlink w:anchor="_Toc517008128" w:history="1">
        <w:r w:rsidR="00D74EF9" w:rsidRPr="00D6551C">
          <w:rPr>
            <w:rStyle w:val="ae"/>
          </w:rPr>
          <w:t xml:space="preserve">1.4 </w:t>
        </w:r>
        <w:r w:rsidR="00D74EF9" w:rsidRPr="00D6551C">
          <w:rPr>
            <w:rStyle w:val="ae"/>
          </w:rPr>
          <w:t>网站开发的发展于现状</w:t>
        </w:r>
        <w:r w:rsidR="00D74EF9">
          <w:rPr>
            <w:webHidden/>
          </w:rPr>
          <w:tab/>
        </w:r>
        <w:r w:rsidR="00D74EF9">
          <w:rPr>
            <w:webHidden/>
          </w:rPr>
          <w:fldChar w:fldCharType="begin"/>
        </w:r>
        <w:r w:rsidR="00D74EF9">
          <w:rPr>
            <w:webHidden/>
          </w:rPr>
          <w:instrText xml:space="preserve"> PAGEREF _Toc517008128 \h </w:instrText>
        </w:r>
        <w:r w:rsidR="00D74EF9">
          <w:rPr>
            <w:webHidden/>
          </w:rPr>
        </w:r>
        <w:r w:rsidR="00D74EF9">
          <w:rPr>
            <w:webHidden/>
          </w:rPr>
          <w:fldChar w:fldCharType="separate"/>
        </w:r>
        <w:r w:rsidR="000050A6">
          <w:rPr>
            <w:webHidden/>
          </w:rPr>
          <w:t>2</w:t>
        </w:r>
        <w:r w:rsidR="00D74EF9">
          <w:rPr>
            <w:webHidden/>
          </w:rPr>
          <w:fldChar w:fldCharType="end"/>
        </w:r>
      </w:hyperlink>
    </w:p>
    <w:p w14:paraId="6FE8865D" w14:textId="2F5F6A27" w:rsidR="00D74EF9" w:rsidRDefault="00437EB5">
      <w:pPr>
        <w:pStyle w:val="TOC3"/>
        <w:rPr>
          <w:rFonts w:asciiTheme="minorHAnsi" w:eastAsiaTheme="minorEastAsia" w:hAnsiTheme="minorHAnsi" w:cstheme="minorBidi"/>
          <w:sz w:val="21"/>
          <w:szCs w:val="22"/>
        </w:rPr>
      </w:pPr>
      <w:hyperlink w:anchor="_Toc517008129" w:history="1">
        <w:r w:rsidR="00D74EF9" w:rsidRPr="00D6551C">
          <w:rPr>
            <w:rStyle w:val="ae"/>
          </w:rPr>
          <w:t xml:space="preserve">1.4.1 </w:t>
        </w:r>
        <w:r w:rsidR="00D74EF9" w:rsidRPr="00D6551C">
          <w:rPr>
            <w:rStyle w:val="ae"/>
          </w:rPr>
          <w:t>全栈的概念</w:t>
        </w:r>
        <w:r w:rsidR="00D74EF9">
          <w:rPr>
            <w:webHidden/>
          </w:rPr>
          <w:tab/>
        </w:r>
        <w:r w:rsidR="00D74EF9">
          <w:rPr>
            <w:webHidden/>
          </w:rPr>
          <w:fldChar w:fldCharType="begin"/>
        </w:r>
        <w:r w:rsidR="00D74EF9">
          <w:rPr>
            <w:webHidden/>
          </w:rPr>
          <w:instrText xml:space="preserve"> PAGEREF _Toc517008129 \h </w:instrText>
        </w:r>
        <w:r w:rsidR="00D74EF9">
          <w:rPr>
            <w:webHidden/>
          </w:rPr>
        </w:r>
        <w:r w:rsidR="00D74EF9">
          <w:rPr>
            <w:webHidden/>
          </w:rPr>
          <w:fldChar w:fldCharType="separate"/>
        </w:r>
        <w:r w:rsidR="000050A6">
          <w:rPr>
            <w:webHidden/>
          </w:rPr>
          <w:t>2</w:t>
        </w:r>
        <w:r w:rsidR="00D74EF9">
          <w:rPr>
            <w:webHidden/>
          </w:rPr>
          <w:fldChar w:fldCharType="end"/>
        </w:r>
      </w:hyperlink>
    </w:p>
    <w:p w14:paraId="46778CC1" w14:textId="6D622593" w:rsidR="00D74EF9" w:rsidRDefault="00437EB5">
      <w:pPr>
        <w:pStyle w:val="TOC3"/>
        <w:rPr>
          <w:rFonts w:asciiTheme="minorHAnsi" w:eastAsiaTheme="minorEastAsia" w:hAnsiTheme="minorHAnsi" w:cstheme="minorBidi"/>
          <w:sz w:val="21"/>
          <w:szCs w:val="22"/>
        </w:rPr>
      </w:pPr>
      <w:hyperlink w:anchor="_Toc517008130" w:history="1">
        <w:r w:rsidR="00D74EF9" w:rsidRPr="00D6551C">
          <w:rPr>
            <w:rStyle w:val="ae"/>
          </w:rPr>
          <w:t xml:space="preserve">1.4.2 </w:t>
        </w:r>
        <w:r w:rsidR="00D74EF9" w:rsidRPr="00D6551C">
          <w:rPr>
            <w:rStyle w:val="ae"/>
          </w:rPr>
          <w:t>前端与后端的融合</w:t>
        </w:r>
        <w:r w:rsidR="00D74EF9">
          <w:rPr>
            <w:webHidden/>
          </w:rPr>
          <w:tab/>
        </w:r>
        <w:r w:rsidR="00D74EF9">
          <w:rPr>
            <w:webHidden/>
          </w:rPr>
          <w:fldChar w:fldCharType="begin"/>
        </w:r>
        <w:r w:rsidR="00D74EF9">
          <w:rPr>
            <w:webHidden/>
          </w:rPr>
          <w:instrText xml:space="preserve"> PAGEREF _Toc517008130 \h </w:instrText>
        </w:r>
        <w:r w:rsidR="00D74EF9">
          <w:rPr>
            <w:webHidden/>
          </w:rPr>
        </w:r>
        <w:r w:rsidR="00D74EF9">
          <w:rPr>
            <w:webHidden/>
          </w:rPr>
          <w:fldChar w:fldCharType="separate"/>
        </w:r>
        <w:r w:rsidR="000050A6">
          <w:rPr>
            <w:webHidden/>
          </w:rPr>
          <w:t>3</w:t>
        </w:r>
        <w:r w:rsidR="00D74EF9">
          <w:rPr>
            <w:webHidden/>
          </w:rPr>
          <w:fldChar w:fldCharType="end"/>
        </w:r>
      </w:hyperlink>
    </w:p>
    <w:p w14:paraId="735FA266" w14:textId="17BE584E" w:rsidR="00D74EF9" w:rsidRDefault="00437EB5">
      <w:pPr>
        <w:pStyle w:val="TOC3"/>
        <w:rPr>
          <w:rFonts w:asciiTheme="minorHAnsi" w:eastAsiaTheme="minorEastAsia" w:hAnsiTheme="minorHAnsi" w:cstheme="minorBidi"/>
          <w:sz w:val="21"/>
          <w:szCs w:val="22"/>
        </w:rPr>
      </w:pPr>
      <w:hyperlink w:anchor="_Toc517008131" w:history="1">
        <w:r w:rsidR="00D74EF9" w:rsidRPr="00D6551C">
          <w:rPr>
            <w:rStyle w:val="ae"/>
          </w:rPr>
          <w:t xml:space="preserve">1.4.3 </w:t>
        </w:r>
        <w:r w:rsidR="00D74EF9" w:rsidRPr="00D6551C">
          <w:rPr>
            <w:rStyle w:val="ae"/>
          </w:rPr>
          <w:t>前端的趋势</w:t>
        </w:r>
        <w:r w:rsidR="00D74EF9">
          <w:rPr>
            <w:webHidden/>
          </w:rPr>
          <w:tab/>
        </w:r>
        <w:r w:rsidR="00D74EF9">
          <w:rPr>
            <w:webHidden/>
          </w:rPr>
          <w:fldChar w:fldCharType="begin"/>
        </w:r>
        <w:r w:rsidR="00D74EF9">
          <w:rPr>
            <w:webHidden/>
          </w:rPr>
          <w:instrText xml:space="preserve"> PAGEREF _Toc517008131 \h </w:instrText>
        </w:r>
        <w:r w:rsidR="00D74EF9">
          <w:rPr>
            <w:webHidden/>
          </w:rPr>
        </w:r>
        <w:r w:rsidR="00D74EF9">
          <w:rPr>
            <w:webHidden/>
          </w:rPr>
          <w:fldChar w:fldCharType="separate"/>
        </w:r>
        <w:r w:rsidR="000050A6">
          <w:rPr>
            <w:webHidden/>
          </w:rPr>
          <w:t>3</w:t>
        </w:r>
        <w:r w:rsidR="00D74EF9">
          <w:rPr>
            <w:webHidden/>
          </w:rPr>
          <w:fldChar w:fldCharType="end"/>
        </w:r>
      </w:hyperlink>
    </w:p>
    <w:p w14:paraId="36E61E8A" w14:textId="68698699" w:rsidR="00D74EF9" w:rsidRDefault="00437EB5">
      <w:pPr>
        <w:pStyle w:val="TOC3"/>
        <w:rPr>
          <w:rFonts w:asciiTheme="minorHAnsi" w:eastAsiaTheme="minorEastAsia" w:hAnsiTheme="minorHAnsi" w:cstheme="minorBidi"/>
          <w:sz w:val="21"/>
          <w:szCs w:val="22"/>
        </w:rPr>
      </w:pPr>
      <w:hyperlink w:anchor="_Toc517008132" w:history="1">
        <w:r w:rsidR="00D74EF9" w:rsidRPr="00D6551C">
          <w:rPr>
            <w:rStyle w:val="ae"/>
          </w:rPr>
          <w:t xml:space="preserve">1.4.4 </w:t>
        </w:r>
        <w:r w:rsidR="00D74EF9" w:rsidRPr="00D6551C">
          <w:rPr>
            <w:rStyle w:val="ae"/>
          </w:rPr>
          <w:t>后端的趋势</w:t>
        </w:r>
        <w:r w:rsidR="00D74EF9">
          <w:rPr>
            <w:webHidden/>
          </w:rPr>
          <w:tab/>
        </w:r>
        <w:r w:rsidR="00D74EF9">
          <w:rPr>
            <w:webHidden/>
          </w:rPr>
          <w:fldChar w:fldCharType="begin"/>
        </w:r>
        <w:r w:rsidR="00D74EF9">
          <w:rPr>
            <w:webHidden/>
          </w:rPr>
          <w:instrText xml:space="preserve"> PAGEREF _Toc517008132 \h </w:instrText>
        </w:r>
        <w:r w:rsidR="00D74EF9">
          <w:rPr>
            <w:webHidden/>
          </w:rPr>
        </w:r>
        <w:r w:rsidR="00D74EF9">
          <w:rPr>
            <w:webHidden/>
          </w:rPr>
          <w:fldChar w:fldCharType="separate"/>
        </w:r>
        <w:r w:rsidR="000050A6">
          <w:rPr>
            <w:webHidden/>
          </w:rPr>
          <w:t>4</w:t>
        </w:r>
        <w:r w:rsidR="00D74EF9">
          <w:rPr>
            <w:webHidden/>
          </w:rPr>
          <w:fldChar w:fldCharType="end"/>
        </w:r>
      </w:hyperlink>
    </w:p>
    <w:p w14:paraId="352E54CC" w14:textId="27A1918A" w:rsidR="00D74EF9" w:rsidRDefault="00437EB5">
      <w:pPr>
        <w:pStyle w:val="TOC3"/>
        <w:rPr>
          <w:rFonts w:asciiTheme="minorHAnsi" w:eastAsiaTheme="minorEastAsia" w:hAnsiTheme="minorHAnsi" w:cstheme="minorBidi"/>
          <w:sz w:val="21"/>
          <w:szCs w:val="22"/>
        </w:rPr>
      </w:pPr>
      <w:hyperlink w:anchor="_Toc517008133" w:history="1">
        <w:r w:rsidR="00D74EF9" w:rsidRPr="00D6551C">
          <w:rPr>
            <w:rStyle w:val="ae"/>
          </w:rPr>
          <w:t xml:space="preserve">1.4.5 Docker </w:t>
        </w:r>
        <w:r w:rsidR="00D74EF9" w:rsidRPr="00D6551C">
          <w:rPr>
            <w:rStyle w:val="ae"/>
          </w:rPr>
          <w:t>集装箱模式的盛行</w:t>
        </w:r>
        <w:r w:rsidR="00D74EF9">
          <w:rPr>
            <w:webHidden/>
          </w:rPr>
          <w:tab/>
        </w:r>
        <w:r w:rsidR="00D74EF9">
          <w:rPr>
            <w:webHidden/>
          </w:rPr>
          <w:fldChar w:fldCharType="begin"/>
        </w:r>
        <w:r w:rsidR="00D74EF9">
          <w:rPr>
            <w:webHidden/>
          </w:rPr>
          <w:instrText xml:space="preserve"> PAGEREF _Toc517008133 \h </w:instrText>
        </w:r>
        <w:r w:rsidR="00D74EF9">
          <w:rPr>
            <w:webHidden/>
          </w:rPr>
        </w:r>
        <w:r w:rsidR="00D74EF9">
          <w:rPr>
            <w:webHidden/>
          </w:rPr>
          <w:fldChar w:fldCharType="separate"/>
        </w:r>
        <w:r w:rsidR="000050A6">
          <w:rPr>
            <w:webHidden/>
          </w:rPr>
          <w:t>5</w:t>
        </w:r>
        <w:r w:rsidR="00D74EF9">
          <w:rPr>
            <w:webHidden/>
          </w:rPr>
          <w:fldChar w:fldCharType="end"/>
        </w:r>
      </w:hyperlink>
    </w:p>
    <w:p w14:paraId="4D77E695" w14:textId="043E128C"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34" w:history="1">
        <w:r w:rsidR="00D74EF9" w:rsidRPr="00D6551C">
          <w:rPr>
            <w:rStyle w:val="ae"/>
            <w:noProof/>
          </w:rPr>
          <w:t xml:space="preserve">2 </w:t>
        </w:r>
        <w:r w:rsidR="00D74EF9" w:rsidRPr="00D6551C">
          <w:rPr>
            <w:rStyle w:val="ae"/>
            <w:noProof/>
          </w:rPr>
          <w:t>系统分析</w:t>
        </w:r>
        <w:r w:rsidR="00D74EF9">
          <w:rPr>
            <w:noProof/>
            <w:webHidden/>
          </w:rPr>
          <w:tab/>
        </w:r>
        <w:r w:rsidR="00D74EF9">
          <w:rPr>
            <w:noProof/>
            <w:webHidden/>
          </w:rPr>
          <w:fldChar w:fldCharType="begin"/>
        </w:r>
        <w:r w:rsidR="00D74EF9">
          <w:rPr>
            <w:noProof/>
            <w:webHidden/>
          </w:rPr>
          <w:instrText xml:space="preserve"> PAGEREF _Toc517008134 \h </w:instrText>
        </w:r>
        <w:r w:rsidR="00D74EF9">
          <w:rPr>
            <w:noProof/>
            <w:webHidden/>
          </w:rPr>
        </w:r>
        <w:r w:rsidR="00D74EF9">
          <w:rPr>
            <w:noProof/>
            <w:webHidden/>
          </w:rPr>
          <w:fldChar w:fldCharType="separate"/>
        </w:r>
        <w:r w:rsidR="000050A6">
          <w:rPr>
            <w:noProof/>
            <w:webHidden/>
          </w:rPr>
          <w:t>8</w:t>
        </w:r>
        <w:r w:rsidR="00D74EF9">
          <w:rPr>
            <w:noProof/>
            <w:webHidden/>
          </w:rPr>
          <w:fldChar w:fldCharType="end"/>
        </w:r>
      </w:hyperlink>
    </w:p>
    <w:p w14:paraId="0BD5BF1E" w14:textId="0DF078BE" w:rsidR="00D74EF9" w:rsidRDefault="00437EB5">
      <w:pPr>
        <w:pStyle w:val="TOC2"/>
        <w:rPr>
          <w:rFonts w:asciiTheme="minorHAnsi" w:eastAsiaTheme="minorEastAsia" w:hAnsiTheme="minorHAnsi" w:cstheme="minorBidi"/>
          <w:sz w:val="21"/>
          <w:szCs w:val="22"/>
        </w:rPr>
      </w:pPr>
      <w:hyperlink w:anchor="_Toc517008135" w:history="1">
        <w:r w:rsidR="00D74EF9" w:rsidRPr="00D6551C">
          <w:rPr>
            <w:rStyle w:val="ae"/>
          </w:rPr>
          <w:t xml:space="preserve">2.1 </w:t>
        </w:r>
        <w:r w:rsidR="00D74EF9" w:rsidRPr="00D6551C">
          <w:rPr>
            <w:rStyle w:val="ae"/>
          </w:rPr>
          <w:t>系统目标</w:t>
        </w:r>
        <w:r w:rsidR="00D74EF9">
          <w:rPr>
            <w:webHidden/>
          </w:rPr>
          <w:tab/>
        </w:r>
        <w:r w:rsidR="00D74EF9">
          <w:rPr>
            <w:webHidden/>
          </w:rPr>
          <w:fldChar w:fldCharType="begin"/>
        </w:r>
        <w:r w:rsidR="00D74EF9">
          <w:rPr>
            <w:webHidden/>
          </w:rPr>
          <w:instrText xml:space="preserve"> PAGEREF _Toc517008135 \h </w:instrText>
        </w:r>
        <w:r w:rsidR="00D74EF9">
          <w:rPr>
            <w:webHidden/>
          </w:rPr>
        </w:r>
        <w:r w:rsidR="00D74EF9">
          <w:rPr>
            <w:webHidden/>
          </w:rPr>
          <w:fldChar w:fldCharType="separate"/>
        </w:r>
        <w:r w:rsidR="000050A6">
          <w:rPr>
            <w:webHidden/>
          </w:rPr>
          <w:t>8</w:t>
        </w:r>
        <w:r w:rsidR="00D74EF9">
          <w:rPr>
            <w:webHidden/>
          </w:rPr>
          <w:fldChar w:fldCharType="end"/>
        </w:r>
      </w:hyperlink>
    </w:p>
    <w:p w14:paraId="2211A556" w14:textId="195664EA" w:rsidR="00D74EF9" w:rsidRDefault="00437EB5">
      <w:pPr>
        <w:pStyle w:val="TOC2"/>
        <w:rPr>
          <w:rFonts w:asciiTheme="minorHAnsi" w:eastAsiaTheme="minorEastAsia" w:hAnsiTheme="minorHAnsi" w:cstheme="minorBidi"/>
          <w:sz w:val="21"/>
          <w:szCs w:val="22"/>
        </w:rPr>
      </w:pPr>
      <w:hyperlink w:anchor="_Toc517008136" w:history="1">
        <w:r w:rsidR="00D74EF9" w:rsidRPr="00D6551C">
          <w:rPr>
            <w:rStyle w:val="ae"/>
          </w:rPr>
          <w:t xml:space="preserve">2.2 </w:t>
        </w:r>
        <w:r w:rsidR="00D74EF9" w:rsidRPr="00D6551C">
          <w:rPr>
            <w:rStyle w:val="ae"/>
          </w:rPr>
          <w:t>系统功能需求</w:t>
        </w:r>
        <w:r w:rsidR="00D74EF9">
          <w:rPr>
            <w:webHidden/>
          </w:rPr>
          <w:tab/>
        </w:r>
        <w:r w:rsidR="00D74EF9">
          <w:rPr>
            <w:webHidden/>
          </w:rPr>
          <w:fldChar w:fldCharType="begin"/>
        </w:r>
        <w:r w:rsidR="00D74EF9">
          <w:rPr>
            <w:webHidden/>
          </w:rPr>
          <w:instrText xml:space="preserve"> PAGEREF _Toc517008136 \h </w:instrText>
        </w:r>
        <w:r w:rsidR="00D74EF9">
          <w:rPr>
            <w:webHidden/>
          </w:rPr>
        </w:r>
        <w:r w:rsidR="00D74EF9">
          <w:rPr>
            <w:webHidden/>
          </w:rPr>
          <w:fldChar w:fldCharType="separate"/>
        </w:r>
        <w:r w:rsidR="000050A6">
          <w:rPr>
            <w:webHidden/>
          </w:rPr>
          <w:t>8</w:t>
        </w:r>
        <w:r w:rsidR="00D74EF9">
          <w:rPr>
            <w:webHidden/>
          </w:rPr>
          <w:fldChar w:fldCharType="end"/>
        </w:r>
      </w:hyperlink>
    </w:p>
    <w:p w14:paraId="1A009A01" w14:textId="5D060A06" w:rsidR="00D74EF9" w:rsidRDefault="00437EB5">
      <w:pPr>
        <w:pStyle w:val="TOC2"/>
        <w:rPr>
          <w:rFonts w:asciiTheme="minorHAnsi" w:eastAsiaTheme="minorEastAsia" w:hAnsiTheme="minorHAnsi" w:cstheme="minorBidi"/>
          <w:sz w:val="21"/>
          <w:szCs w:val="22"/>
        </w:rPr>
      </w:pPr>
      <w:hyperlink w:anchor="_Toc517008137" w:history="1">
        <w:r w:rsidR="00D74EF9" w:rsidRPr="00D6551C">
          <w:rPr>
            <w:rStyle w:val="ae"/>
          </w:rPr>
          <w:t xml:space="preserve">2.3 </w:t>
        </w:r>
        <w:r w:rsidR="00D74EF9" w:rsidRPr="00D6551C">
          <w:rPr>
            <w:rStyle w:val="ae"/>
          </w:rPr>
          <w:t>系统功能模块分析</w:t>
        </w:r>
        <w:r w:rsidR="00D74EF9">
          <w:rPr>
            <w:webHidden/>
          </w:rPr>
          <w:tab/>
        </w:r>
        <w:r w:rsidR="00D74EF9">
          <w:rPr>
            <w:webHidden/>
          </w:rPr>
          <w:fldChar w:fldCharType="begin"/>
        </w:r>
        <w:r w:rsidR="00D74EF9">
          <w:rPr>
            <w:webHidden/>
          </w:rPr>
          <w:instrText xml:space="preserve"> PAGEREF _Toc517008137 \h </w:instrText>
        </w:r>
        <w:r w:rsidR="00D74EF9">
          <w:rPr>
            <w:webHidden/>
          </w:rPr>
        </w:r>
        <w:r w:rsidR="00D74EF9">
          <w:rPr>
            <w:webHidden/>
          </w:rPr>
          <w:fldChar w:fldCharType="separate"/>
        </w:r>
        <w:r w:rsidR="000050A6">
          <w:rPr>
            <w:webHidden/>
          </w:rPr>
          <w:t>9</w:t>
        </w:r>
        <w:r w:rsidR="00D74EF9">
          <w:rPr>
            <w:webHidden/>
          </w:rPr>
          <w:fldChar w:fldCharType="end"/>
        </w:r>
      </w:hyperlink>
    </w:p>
    <w:p w14:paraId="2420CFF6" w14:textId="7346B676"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38" w:history="1">
        <w:r w:rsidR="00D74EF9" w:rsidRPr="00D6551C">
          <w:rPr>
            <w:rStyle w:val="ae"/>
            <w:noProof/>
          </w:rPr>
          <w:t xml:space="preserve">3 </w:t>
        </w:r>
        <w:r w:rsidR="00D74EF9" w:rsidRPr="00D6551C">
          <w:rPr>
            <w:rStyle w:val="ae"/>
            <w:noProof/>
          </w:rPr>
          <w:t>系统设计</w:t>
        </w:r>
        <w:r w:rsidR="00D74EF9">
          <w:rPr>
            <w:noProof/>
            <w:webHidden/>
          </w:rPr>
          <w:tab/>
        </w:r>
        <w:r w:rsidR="00D74EF9">
          <w:rPr>
            <w:noProof/>
            <w:webHidden/>
          </w:rPr>
          <w:fldChar w:fldCharType="begin"/>
        </w:r>
        <w:r w:rsidR="00D74EF9">
          <w:rPr>
            <w:noProof/>
            <w:webHidden/>
          </w:rPr>
          <w:instrText xml:space="preserve"> PAGEREF _Toc517008138 \h </w:instrText>
        </w:r>
        <w:r w:rsidR="00D74EF9">
          <w:rPr>
            <w:noProof/>
            <w:webHidden/>
          </w:rPr>
        </w:r>
        <w:r w:rsidR="00D74EF9">
          <w:rPr>
            <w:noProof/>
            <w:webHidden/>
          </w:rPr>
          <w:fldChar w:fldCharType="separate"/>
        </w:r>
        <w:r w:rsidR="000050A6">
          <w:rPr>
            <w:noProof/>
            <w:webHidden/>
          </w:rPr>
          <w:t>11</w:t>
        </w:r>
        <w:r w:rsidR="00D74EF9">
          <w:rPr>
            <w:noProof/>
            <w:webHidden/>
          </w:rPr>
          <w:fldChar w:fldCharType="end"/>
        </w:r>
      </w:hyperlink>
    </w:p>
    <w:p w14:paraId="19D6E1AB" w14:textId="03C180E9" w:rsidR="00D74EF9" w:rsidRDefault="00437EB5">
      <w:pPr>
        <w:pStyle w:val="TOC2"/>
        <w:rPr>
          <w:rFonts w:asciiTheme="minorHAnsi" w:eastAsiaTheme="minorEastAsia" w:hAnsiTheme="minorHAnsi" w:cstheme="minorBidi"/>
          <w:sz w:val="21"/>
          <w:szCs w:val="22"/>
        </w:rPr>
      </w:pPr>
      <w:hyperlink w:anchor="_Toc517008139" w:history="1">
        <w:r w:rsidR="00D74EF9" w:rsidRPr="00D6551C">
          <w:rPr>
            <w:rStyle w:val="ae"/>
          </w:rPr>
          <w:t xml:space="preserve">3.1 </w:t>
        </w:r>
        <w:r w:rsidR="00D74EF9" w:rsidRPr="00D6551C">
          <w:rPr>
            <w:rStyle w:val="ae"/>
          </w:rPr>
          <w:t>系统布局</w:t>
        </w:r>
        <w:r w:rsidR="00D74EF9">
          <w:rPr>
            <w:webHidden/>
          </w:rPr>
          <w:tab/>
        </w:r>
        <w:r w:rsidR="00D74EF9">
          <w:rPr>
            <w:webHidden/>
          </w:rPr>
          <w:fldChar w:fldCharType="begin"/>
        </w:r>
        <w:r w:rsidR="00D74EF9">
          <w:rPr>
            <w:webHidden/>
          </w:rPr>
          <w:instrText xml:space="preserve"> PAGEREF _Toc517008139 \h </w:instrText>
        </w:r>
        <w:r w:rsidR="00D74EF9">
          <w:rPr>
            <w:webHidden/>
          </w:rPr>
        </w:r>
        <w:r w:rsidR="00D74EF9">
          <w:rPr>
            <w:webHidden/>
          </w:rPr>
          <w:fldChar w:fldCharType="separate"/>
        </w:r>
        <w:r w:rsidR="000050A6">
          <w:rPr>
            <w:webHidden/>
          </w:rPr>
          <w:t>11</w:t>
        </w:r>
        <w:r w:rsidR="00D74EF9">
          <w:rPr>
            <w:webHidden/>
          </w:rPr>
          <w:fldChar w:fldCharType="end"/>
        </w:r>
      </w:hyperlink>
    </w:p>
    <w:p w14:paraId="639C13AB" w14:textId="5C47D109" w:rsidR="00D74EF9" w:rsidRDefault="00437EB5">
      <w:pPr>
        <w:pStyle w:val="TOC2"/>
        <w:rPr>
          <w:rFonts w:asciiTheme="minorHAnsi" w:eastAsiaTheme="minorEastAsia" w:hAnsiTheme="minorHAnsi" w:cstheme="minorBidi"/>
          <w:sz w:val="21"/>
          <w:szCs w:val="22"/>
        </w:rPr>
      </w:pPr>
      <w:hyperlink w:anchor="_Toc517008140" w:history="1">
        <w:r w:rsidR="00D74EF9" w:rsidRPr="00D6551C">
          <w:rPr>
            <w:rStyle w:val="ae"/>
          </w:rPr>
          <w:t xml:space="preserve">3.2 </w:t>
        </w:r>
        <w:r w:rsidR="00D74EF9" w:rsidRPr="00D6551C">
          <w:rPr>
            <w:rStyle w:val="ae"/>
          </w:rPr>
          <w:t>技术选型</w:t>
        </w:r>
        <w:r w:rsidR="00D74EF9">
          <w:rPr>
            <w:webHidden/>
          </w:rPr>
          <w:tab/>
        </w:r>
        <w:r w:rsidR="00D74EF9">
          <w:rPr>
            <w:webHidden/>
          </w:rPr>
          <w:fldChar w:fldCharType="begin"/>
        </w:r>
        <w:r w:rsidR="00D74EF9">
          <w:rPr>
            <w:webHidden/>
          </w:rPr>
          <w:instrText xml:space="preserve"> PAGEREF _Toc517008140 \h </w:instrText>
        </w:r>
        <w:r w:rsidR="00D74EF9">
          <w:rPr>
            <w:webHidden/>
          </w:rPr>
        </w:r>
        <w:r w:rsidR="00D74EF9">
          <w:rPr>
            <w:webHidden/>
          </w:rPr>
          <w:fldChar w:fldCharType="separate"/>
        </w:r>
        <w:r w:rsidR="000050A6">
          <w:rPr>
            <w:webHidden/>
          </w:rPr>
          <w:t>11</w:t>
        </w:r>
        <w:r w:rsidR="00D74EF9">
          <w:rPr>
            <w:webHidden/>
          </w:rPr>
          <w:fldChar w:fldCharType="end"/>
        </w:r>
      </w:hyperlink>
    </w:p>
    <w:p w14:paraId="75AB69F3" w14:textId="7416DCDB" w:rsidR="00D74EF9" w:rsidRDefault="00437EB5">
      <w:pPr>
        <w:pStyle w:val="TOC3"/>
        <w:rPr>
          <w:rFonts w:asciiTheme="minorHAnsi" w:eastAsiaTheme="minorEastAsia" w:hAnsiTheme="minorHAnsi" w:cstheme="minorBidi"/>
          <w:sz w:val="21"/>
          <w:szCs w:val="22"/>
        </w:rPr>
      </w:pPr>
      <w:hyperlink w:anchor="_Toc517008141" w:history="1">
        <w:r w:rsidR="00D74EF9" w:rsidRPr="00D6551C">
          <w:rPr>
            <w:rStyle w:val="ae"/>
          </w:rPr>
          <w:t xml:space="preserve">3.2.1 ThinkPHP3.2 </w:t>
        </w:r>
        <w:r w:rsidR="00D74EF9" w:rsidRPr="00D6551C">
          <w:rPr>
            <w:rStyle w:val="ae"/>
          </w:rPr>
          <w:t>框架</w:t>
        </w:r>
        <w:r w:rsidR="00D74EF9">
          <w:rPr>
            <w:webHidden/>
          </w:rPr>
          <w:tab/>
        </w:r>
        <w:r w:rsidR="00D74EF9">
          <w:rPr>
            <w:webHidden/>
          </w:rPr>
          <w:fldChar w:fldCharType="begin"/>
        </w:r>
        <w:r w:rsidR="00D74EF9">
          <w:rPr>
            <w:webHidden/>
          </w:rPr>
          <w:instrText xml:space="preserve"> PAGEREF _Toc517008141 \h </w:instrText>
        </w:r>
        <w:r w:rsidR="00D74EF9">
          <w:rPr>
            <w:webHidden/>
          </w:rPr>
        </w:r>
        <w:r w:rsidR="00D74EF9">
          <w:rPr>
            <w:webHidden/>
          </w:rPr>
          <w:fldChar w:fldCharType="separate"/>
        </w:r>
        <w:r w:rsidR="000050A6">
          <w:rPr>
            <w:webHidden/>
          </w:rPr>
          <w:t>11</w:t>
        </w:r>
        <w:r w:rsidR="00D74EF9">
          <w:rPr>
            <w:webHidden/>
          </w:rPr>
          <w:fldChar w:fldCharType="end"/>
        </w:r>
      </w:hyperlink>
    </w:p>
    <w:p w14:paraId="4C0C7F85" w14:textId="7347A72B" w:rsidR="00D74EF9" w:rsidRDefault="00437EB5">
      <w:pPr>
        <w:pStyle w:val="TOC3"/>
        <w:rPr>
          <w:rFonts w:asciiTheme="minorHAnsi" w:eastAsiaTheme="minorEastAsia" w:hAnsiTheme="minorHAnsi" w:cstheme="minorBidi"/>
          <w:sz w:val="21"/>
          <w:szCs w:val="22"/>
        </w:rPr>
      </w:pPr>
      <w:hyperlink w:anchor="_Toc517008142" w:history="1">
        <w:r w:rsidR="00D74EF9" w:rsidRPr="00D6551C">
          <w:rPr>
            <w:rStyle w:val="ae"/>
          </w:rPr>
          <w:t>3.2.2 Express</w:t>
        </w:r>
        <w:r w:rsidR="00D74EF9" w:rsidRPr="00D6551C">
          <w:rPr>
            <w:rStyle w:val="ae"/>
          </w:rPr>
          <w:t>与</w:t>
        </w:r>
        <w:r w:rsidR="00D74EF9" w:rsidRPr="00D6551C">
          <w:rPr>
            <w:rStyle w:val="ae"/>
          </w:rPr>
          <w:t>Pug</w:t>
        </w:r>
        <w:r w:rsidR="00D74EF9" w:rsidRPr="00D6551C">
          <w:rPr>
            <w:rStyle w:val="ae"/>
          </w:rPr>
          <w:t>框架</w:t>
        </w:r>
        <w:r w:rsidR="00D74EF9">
          <w:rPr>
            <w:webHidden/>
          </w:rPr>
          <w:tab/>
        </w:r>
        <w:r w:rsidR="00D74EF9">
          <w:rPr>
            <w:webHidden/>
          </w:rPr>
          <w:fldChar w:fldCharType="begin"/>
        </w:r>
        <w:r w:rsidR="00D74EF9">
          <w:rPr>
            <w:webHidden/>
          </w:rPr>
          <w:instrText xml:space="preserve"> PAGEREF _Toc517008142 \h </w:instrText>
        </w:r>
        <w:r w:rsidR="00D74EF9">
          <w:rPr>
            <w:webHidden/>
          </w:rPr>
        </w:r>
        <w:r w:rsidR="00D74EF9">
          <w:rPr>
            <w:webHidden/>
          </w:rPr>
          <w:fldChar w:fldCharType="separate"/>
        </w:r>
        <w:r w:rsidR="000050A6">
          <w:rPr>
            <w:webHidden/>
          </w:rPr>
          <w:t>14</w:t>
        </w:r>
        <w:r w:rsidR="00D74EF9">
          <w:rPr>
            <w:webHidden/>
          </w:rPr>
          <w:fldChar w:fldCharType="end"/>
        </w:r>
      </w:hyperlink>
    </w:p>
    <w:p w14:paraId="1684EF0E" w14:textId="55BDC5EA" w:rsidR="00D74EF9" w:rsidRDefault="00437EB5">
      <w:pPr>
        <w:pStyle w:val="TOC3"/>
        <w:rPr>
          <w:rFonts w:asciiTheme="minorHAnsi" w:eastAsiaTheme="minorEastAsia" w:hAnsiTheme="minorHAnsi" w:cstheme="minorBidi"/>
          <w:sz w:val="21"/>
          <w:szCs w:val="22"/>
        </w:rPr>
      </w:pPr>
      <w:hyperlink w:anchor="_Toc517008143" w:history="1">
        <w:r w:rsidR="00D74EF9" w:rsidRPr="00D6551C">
          <w:rPr>
            <w:rStyle w:val="ae"/>
          </w:rPr>
          <w:t>3.2.3 Vue</w:t>
        </w:r>
        <w:r w:rsidR="00D74EF9" w:rsidRPr="00D6551C">
          <w:rPr>
            <w:rStyle w:val="ae"/>
          </w:rPr>
          <w:t>与</w:t>
        </w:r>
        <w:r w:rsidR="00D74EF9" w:rsidRPr="00D6551C">
          <w:rPr>
            <w:rStyle w:val="ae"/>
          </w:rPr>
          <w:t>Koa</w:t>
        </w:r>
        <w:r w:rsidR="00D74EF9" w:rsidRPr="00D6551C">
          <w:rPr>
            <w:rStyle w:val="ae"/>
          </w:rPr>
          <w:t>前后端分离</w:t>
        </w:r>
        <w:r w:rsidR="00D74EF9">
          <w:rPr>
            <w:webHidden/>
          </w:rPr>
          <w:tab/>
        </w:r>
        <w:r w:rsidR="00D74EF9">
          <w:rPr>
            <w:webHidden/>
          </w:rPr>
          <w:fldChar w:fldCharType="begin"/>
        </w:r>
        <w:r w:rsidR="00D74EF9">
          <w:rPr>
            <w:webHidden/>
          </w:rPr>
          <w:instrText xml:space="preserve"> PAGEREF _Toc517008143 \h </w:instrText>
        </w:r>
        <w:r w:rsidR="00D74EF9">
          <w:rPr>
            <w:webHidden/>
          </w:rPr>
        </w:r>
        <w:r w:rsidR="00D74EF9">
          <w:rPr>
            <w:webHidden/>
          </w:rPr>
          <w:fldChar w:fldCharType="separate"/>
        </w:r>
        <w:r w:rsidR="000050A6">
          <w:rPr>
            <w:webHidden/>
          </w:rPr>
          <w:t>19</w:t>
        </w:r>
        <w:r w:rsidR="00D74EF9">
          <w:rPr>
            <w:webHidden/>
          </w:rPr>
          <w:fldChar w:fldCharType="end"/>
        </w:r>
      </w:hyperlink>
    </w:p>
    <w:p w14:paraId="04D3A87B" w14:textId="00DE98B4"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44" w:history="1">
        <w:r w:rsidR="00D74EF9" w:rsidRPr="00D6551C">
          <w:rPr>
            <w:rStyle w:val="ae"/>
            <w:noProof/>
          </w:rPr>
          <w:t xml:space="preserve">4 </w:t>
        </w:r>
        <w:r w:rsidR="00D74EF9" w:rsidRPr="00D6551C">
          <w:rPr>
            <w:rStyle w:val="ae"/>
            <w:noProof/>
          </w:rPr>
          <w:t>系统实现</w:t>
        </w:r>
        <w:r w:rsidR="00D74EF9">
          <w:rPr>
            <w:noProof/>
            <w:webHidden/>
          </w:rPr>
          <w:tab/>
        </w:r>
        <w:r w:rsidR="00D74EF9">
          <w:rPr>
            <w:noProof/>
            <w:webHidden/>
          </w:rPr>
          <w:fldChar w:fldCharType="begin"/>
        </w:r>
        <w:r w:rsidR="00D74EF9">
          <w:rPr>
            <w:noProof/>
            <w:webHidden/>
          </w:rPr>
          <w:instrText xml:space="preserve"> PAGEREF _Toc517008144 \h </w:instrText>
        </w:r>
        <w:r w:rsidR="00D74EF9">
          <w:rPr>
            <w:noProof/>
            <w:webHidden/>
          </w:rPr>
        </w:r>
        <w:r w:rsidR="00D74EF9">
          <w:rPr>
            <w:noProof/>
            <w:webHidden/>
          </w:rPr>
          <w:fldChar w:fldCharType="separate"/>
        </w:r>
        <w:r w:rsidR="000050A6">
          <w:rPr>
            <w:noProof/>
            <w:webHidden/>
          </w:rPr>
          <w:t>20</w:t>
        </w:r>
        <w:r w:rsidR="00D74EF9">
          <w:rPr>
            <w:noProof/>
            <w:webHidden/>
          </w:rPr>
          <w:fldChar w:fldCharType="end"/>
        </w:r>
      </w:hyperlink>
    </w:p>
    <w:p w14:paraId="46F33998" w14:textId="4B2812C9" w:rsidR="00D74EF9" w:rsidRDefault="00437EB5">
      <w:pPr>
        <w:pStyle w:val="TOC2"/>
        <w:rPr>
          <w:rFonts w:asciiTheme="minorHAnsi" w:eastAsiaTheme="minorEastAsia" w:hAnsiTheme="minorHAnsi" w:cstheme="minorBidi"/>
          <w:sz w:val="21"/>
          <w:szCs w:val="22"/>
        </w:rPr>
      </w:pPr>
      <w:hyperlink w:anchor="_Toc517008145" w:history="1">
        <w:r w:rsidR="00D74EF9" w:rsidRPr="00D6551C">
          <w:rPr>
            <w:rStyle w:val="ae"/>
          </w:rPr>
          <w:t xml:space="preserve">4.1 </w:t>
        </w:r>
        <w:r w:rsidR="00D74EF9" w:rsidRPr="00D6551C">
          <w:rPr>
            <w:rStyle w:val="ae"/>
          </w:rPr>
          <w:t>开发过程</w:t>
        </w:r>
        <w:r w:rsidR="00D74EF9">
          <w:rPr>
            <w:webHidden/>
          </w:rPr>
          <w:tab/>
        </w:r>
        <w:r w:rsidR="00D74EF9">
          <w:rPr>
            <w:webHidden/>
          </w:rPr>
          <w:fldChar w:fldCharType="begin"/>
        </w:r>
        <w:r w:rsidR="00D74EF9">
          <w:rPr>
            <w:webHidden/>
          </w:rPr>
          <w:instrText xml:space="preserve"> PAGEREF _Toc517008145 \h </w:instrText>
        </w:r>
        <w:r w:rsidR="00D74EF9">
          <w:rPr>
            <w:webHidden/>
          </w:rPr>
        </w:r>
        <w:r w:rsidR="00D74EF9">
          <w:rPr>
            <w:webHidden/>
          </w:rPr>
          <w:fldChar w:fldCharType="separate"/>
        </w:r>
        <w:r w:rsidR="000050A6">
          <w:rPr>
            <w:webHidden/>
          </w:rPr>
          <w:t>20</w:t>
        </w:r>
        <w:r w:rsidR="00D74EF9">
          <w:rPr>
            <w:webHidden/>
          </w:rPr>
          <w:fldChar w:fldCharType="end"/>
        </w:r>
      </w:hyperlink>
    </w:p>
    <w:p w14:paraId="7BF55DEC" w14:textId="5ED8D4EC" w:rsidR="00D74EF9" w:rsidRDefault="00437EB5">
      <w:pPr>
        <w:pStyle w:val="TOC3"/>
        <w:rPr>
          <w:rFonts w:asciiTheme="minorHAnsi" w:eastAsiaTheme="minorEastAsia" w:hAnsiTheme="minorHAnsi" w:cstheme="minorBidi"/>
          <w:sz w:val="21"/>
          <w:szCs w:val="22"/>
        </w:rPr>
      </w:pPr>
      <w:hyperlink w:anchor="_Toc517008146" w:history="1">
        <w:r w:rsidR="00D74EF9" w:rsidRPr="00D6551C">
          <w:rPr>
            <w:rStyle w:val="ae"/>
          </w:rPr>
          <w:t>4.1.1 ThinkPHP3.2</w:t>
        </w:r>
        <w:r w:rsidR="00D74EF9" w:rsidRPr="00D6551C">
          <w:rPr>
            <w:rStyle w:val="ae"/>
          </w:rPr>
          <w:t>框架</w:t>
        </w:r>
        <w:r w:rsidR="00D74EF9">
          <w:rPr>
            <w:webHidden/>
          </w:rPr>
          <w:tab/>
        </w:r>
        <w:r w:rsidR="00D74EF9">
          <w:rPr>
            <w:webHidden/>
          </w:rPr>
          <w:fldChar w:fldCharType="begin"/>
        </w:r>
        <w:r w:rsidR="00D74EF9">
          <w:rPr>
            <w:webHidden/>
          </w:rPr>
          <w:instrText xml:space="preserve"> PAGEREF _Toc517008146 \h </w:instrText>
        </w:r>
        <w:r w:rsidR="00D74EF9">
          <w:rPr>
            <w:webHidden/>
          </w:rPr>
        </w:r>
        <w:r w:rsidR="00D74EF9">
          <w:rPr>
            <w:webHidden/>
          </w:rPr>
          <w:fldChar w:fldCharType="separate"/>
        </w:r>
        <w:r w:rsidR="000050A6">
          <w:rPr>
            <w:webHidden/>
          </w:rPr>
          <w:t>20</w:t>
        </w:r>
        <w:r w:rsidR="00D74EF9">
          <w:rPr>
            <w:webHidden/>
          </w:rPr>
          <w:fldChar w:fldCharType="end"/>
        </w:r>
      </w:hyperlink>
    </w:p>
    <w:p w14:paraId="0F21218C" w14:textId="5EC6AEBA" w:rsidR="00D74EF9" w:rsidRDefault="00437EB5">
      <w:pPr>
        <w:pStyle w:val="TOC3"/>
        <w:rPr>
          <w:rFonts w:asciiTheme="minorHAnsi" w:eastAsiaTheme="minorEastAsia" w:hAnsiTheme="minorHAnsi" w:cstheme="minorBidi"/>
          <w:sz w:val="21"/>
          <w:szCs w:val="22"/>
        </w:rPr>
      </w:pPr>
      <w:hyperlink w:anchor="_Toc517008147" w:history="1">
        <w:r w:rsidR="00D74EF9" w:rsidRPr="00D6551C">
          <w:rPr>
            <w:rStyle w:val="ae"/>
          </w:rPr>
          <w:t>4.1.2 Express</w:t>
        </w:r>
        <w:r w:rsidR="00D74EF9" w:rsidRPr="00D6551C">
          <w:rPr>
            <w:rStyle w:val="ae"/>
          </w:rPr>
          <w:t>与</w:t>
        </w:r>
        <w:r w:rsidR="00D74EF9" w:rsidRPr="00D6551C">
          <w:rPr>
            <w:rStyle w:val="ae"/>
          </w:rPr>
          <w:t>Pug</w:t>
        </w:r>
        <w:r w:rsidR="00D74EF9" w:rsidRPr="00D6551C">
          <w:rPr>
            <w:rStyle w:val="ae"/>
          </w:rPr>
          <w:t>框架模块</w:t>
        </w:r>
        <w:r w:rsidR="00D74EF9">
          <w:rPr>
            <w:webHidden/>
          </w:rPr>
          <w:tab/>
        </w:r>
        <w:r w:rsidR="00D74EF9">
          <w:rPr>
            <w:webHidden/>
          </w:rPr>
          <w:fldChar w:fldCharType="begin"/>
        </w:r>
        <w:r w:rsidR="00D74EF9">
          <w:rPr>
            <w:webHidden/>
          </w:rPr>
          <w:instrText xml:space="preserve"> PAGEREF _Toc517008147 \h </w:instrText>
        </w:r>
        <w:r w:rsidR="00D74EF9">
          <w:rPr>
            <w:webHidden/>
          </w:rPr>
        </w:r>
        <w:r w:rsidR="00D74EF9">
          <w:rPr>
            <w:webHidden/>
          </w:rPr>
          <w:fldChar w:fldCharType="separate"/>
        </w:r>
        <w:r w:rsidR="000050A6">
          <w:rPr>
            <w:webHidden/>
          </w:rPr>
          <w:t>24</w:t>
        </w:r>
        <w:r w:rsidR="00D74EF9">
          <w:rPr>
            <w:webHidden/>
          </w:rPr>
          <w:fldChar w:fldCharType="end"/>
        </w:r>
      </w:hyperlink>
    </w:p>
    <w:p w14:paraId="0510A040" w14:textId="6E70A536" w:rsidR="00D74EF9" w:rsidRDefault="00437EB5">
      <w:pPr>
        <w:pStyle w:val="TOC3"/>
        <w:rPr>
          <w:rFonts w:asciiTheme="minorHAnsi" w:eastAsiaTheme="minorEastAsia" w:hAnsiTheme="minorHAnsi" w:cstheme="minorBidi"/>
          <w:sz w:val="21"/>
          <w:szCs w:val="22"/>
        </w:rPr>
      </w:pPr>
      <w:hyperlink w:anchor="_Toc517008148" w:history="1">
        <w:r w:rsidR="00D74EF9" w:rsidRPr="00D6551C">
          <w:rPr>
            <w:rStyle w:val="ae"/>
          </w:rPr>
          <w:t>4.1.3 Vue</w:t>
        </w:r>
        <w:r w:rsidR="00D74EF9" w:rsidRPr="00D6551C">
          <w:rPr>
            <w:rStyle w:val="ae"/>
          </w:rPr>
          <w:t>与</w:t>
        </w:r>
        <w:r w:rsidR="00D74EF9" w:rsidRPr="00D6551C">
          <w:rPr>
            <w:rStyle w:val="ae"/>
          </w:rPr>
          <w:t>Koa</w:t>
        </w:r>
        <w:r w:rsidR="00D74EF9" w:rsidRPr="00D6551C">
          <w:rPr>
            <w:rStyle w:val="ae"/>
          </w:rPr>
          <w:t>前后端分离</w:t>
        </w:r>
        <w:r w:rsidR="00D74EF9">
          <w:rPr>
            <w:webHidden/>
          </w:rPr>
          <w:tab/>
        </w:r>
        <w:r w:rsidR="00D74EF9">
          <w:rPr>
            <w:webHidden/>
          </w:rPr>
          <w:fldChar w:fldCharType="begin"/>
        </w:r>
        <w:r w:rsidR="00D74EF9">
          <w:rPr>
            <w:webHidden/>
          </w:rPr>
          <w:instrText xml:space="preserve"> PAGEREF _Toc517008148 \h </w:instrText>
        </w:r>
        <w:r w:rsidR="00D74EF9">
          <w:rPr>
            <w:webHidden/>
          </w:rPr>
        </w:r>
        <w:r w:rsidR="00D74EF9">
          <w:rPr>
            <w:webHidden/>
          </w:rPr>
          <w:fldChar w:fldCharType="separate"/>
        </w:r>
        <w:r w:rsidR="000050A6">
          <w:rPr>
            <w:webHidden/>
          </w:rPr>
          <w:t>26</w:t>
        </w:r>
        <w:r w:rsidR="00D74EF9">
          <w:rPr>
            <w:webHidden/>
          </w:rPr>
          <w:fldChar w:fldCharType="end"/>
        </w:r>
      </w:hyperlink>
    </w:p>
    <w:p w14:paraId="69E0670D" w14:textId="0C7149D6" w:rsidR="00D74EF9" w:rsidRDefault="00437EB5">
      <w:pPr>
        <w:pStyle w:val="TOC2"/>
        <w:rPr>
          <w:rFonts w:asciiTheme="minorHAnsi" w:eastAsiaTheme="minorEastAsia" w:hAnsiTheme="minorHAnsi" w:cstheme="minorBidi"/>
          <w:sz w:val="21"/>
          <w:szCs w:val="22"/>
        </w:rPr>
      </w:pPr>
      <w:hyperlink w:anchor="_Toc517008149" w:history="1">
        <w:r w:rsidR="00D74EF9" w:rsidRPr="00D6551C">
          <w:rPr>
            <w:rStyle w:val="ae"/>
          </w:rPr>
          <w:t xml:space="preserve">4.2 </w:t>
        </w:r>
        <w:r w:rsidR="00D74EF9" w:rsidRPr="00D6551C">
          <w:rPr>
            <w:rStyle w:val="ae"/>
          </w:rPr>
          <w:t>部署过程</w:t>
        </w:r>
        <w:r w:rsidR="00D74EF9">
          <w:rPr>
            <w:webHidden/>
          </w:rPr>
          <w:tab/>
        </w:r>
        <w:r w:rsidR="00D74EF9">
          <w:rPr>
            <w:webHidden/>
          </w:rPr>
          <w:fldChar w:fldCharType="begin"/>
        </w:r>
        <w:r w:rsidR="00D74EF9">
          <w:rPr>
            <w:webHidden/>
          </w:rPr>
          <w:instrText xml:space="preserve"> PAGEREF _Toc517008149 \h </w:instrText>
        </w:r>
        <w:r w:rsidR="00D74EF9">
          <w:rPr>
            <w:webHidden/>
          </w:rPr>
        </w:r>
        <w:r w:rsidR="00D74EF9">
          <w:rPr>
            <w:webHidden/>
          </w:rPr>
          <w:fldChar w:fldCharType="separate"/>
        </w:r>
        <w:r w:rsidR="000050A6">
          <w:rPr>
            <w:webHidden/>
          </w:rPr>
          <w:t>27</w:t>
        </w:r>
        <w:r w:rsidR="00D74EF9">
          <w:rPr>
            <w:webHidden/>
          </w:rPr>
          <w:fldChar w:fldCharType="end"/>
        </w:r>
      </w:hyperlink>
    </w:p>
    <w:p w14:paraId="60DE5994" w14:textId="7E121C27" w:rsidR="00D74EF9" w:rsidRDefault="00437EB5">
      <w:pPr>
        <w:pStyle w:val="TOC3"/>
        <w:rPr>
          <w:rFonts w:asciiTheme="minorHAnsi" w:eastAsiaTheme="minorEastAsia" w:hAnsiTheme="minorHAnsi" w:cstheme="minorBidi"/>
          <w:sz w:val="21"/>
          <w:szCs w:val="22"/>
        </w:rPr>
      </w:pPr>
      <w:hyperlink w:anchor="_Toc517008150" w:history="1">
        <w:r w:rsidR="00D74EF9" w:rsidRPr="00D6551C">
          <w:rPr>
            <w:rStyle w:val="ae"/>
          </w:rPr>
          <w:t>4.2.1 Docker</w:t>
        </w:r>
        <w:r w:rsidR="00D74EF9" w:rsidRPr="00D6551C">
          <w:rPr>
            <w:rStyle w:val="ae"/>
          </w:rPr>
          <w:t>安装</w:t>
        </w:r>
        <w:r w:rsidR="00D74EF9">
          <w:rPr>
            <w:webHidden/>
          </w:rPr>
          <w:tab/>
        </w:r>
        <w:r w:rsidR="00D74EF9">
          <w:rPr>
            <w:webHidden/>
          </w:rPr>
          <w:fldChar w:fldCharType="begin"/>
        </w:r>
        <w:r w:rsidR="00D74EF9">
          <w:rPr>
            <w:webHidden/>
          </w:rPr>
          <w:instrText xml:space="preserve"> PAGEREF _Toc517008150 \h </w:instrText>
        </w:r>
        <w:r w:rsidR="00D74EF9">
          <w:rPr>
            <w:webHidden/>
          </w:rPr>
        </w:r>
        <w:r w:rsidR="00D74EF9">
          <w:rPr>
            <w:webHidden/>
          </w:rPr>
          <w:fldChar w:fldCharType="separate"/>
        </w:r>
        <w:r w:rsidR="000050A6">
          <w:rPr>
            <w:webHidden/>
          </w:rPr>
          <w:t>27</w:t>
        </w:r>
        <w:r w:rsidR="00D74EF9">
          <w:rPr>
            <w:webHidden/>
          </w:rPr>
          <w:fldChar w:fldCharType="end"/>
        </w:r>
      </w:hyperlink>
    </w:p>
    <w:p w14:paraId="4D1F6645" w14:textId="78A02805" w:rsidR="00D74EF9" w:rsidRDefault="00437EB5">
      <w:pPr>
        <w:pStyle w:val="TOC3"/>
        <w:rPr>
          <w:rFonts w:asciiTheme="minorHAnsi" w:eastAsiaTheme="minorEastAsia" w:hAnsiTheme="minorHAnsi" w:cstheme="minorBidi"/>
          <w:sz w:val="21"/>
          <w:szCs w:val="22"/>
        </w:rPr>
      </w:pPr>
      <w:hyperlink w:anchor="_Toc517008151" w:history="1">
        <w:r w:rsidR="00D74EF9" w:rsidRPr="00D6551C">
          <w:rPr>
            <w:rStyle w:val="ae"/>
          </w:rPr>
          <w:t>4.2.2 Docker</w:t>
        </w:r>
        <w:r w:rsidR="00D74EF9" w:rsidRPr="00D6551C">
          <w:rPr>
            <w:rStyle w:val="ae"/>
          </w:rPr>
          <w:t>配置</w:t>
        </w:r>
        <w:r w:rsidR="00D74EF9">
          <w:rPr>
            <w:webHidden/>
          </w:rPr>
          <w:tab/>
        </w:r>
        <w:r w:rsidR="00D74EF9">
          <w:rPr>
            <w:webHidden/>
          </w:rPr>
          <w:fldChar w:fldCharType="begin"/>
        </w:r>
        <w:r w:rsidR="00D74EF9">
          <w:rPr>
            <w:webHidden/>
          </w:rPr>
          <w:instrText xml:space="preserve"> PAGEREF _Toc517008151 \h </w:instrText>
        </w:r>
        <w:r w:rsidR="00D74EF9">
          <w:rPr>
            <w:webHidden/>
          </w:rPr>
        </w:r>
        <w:r w:rsidR="00D74EF9">
          <w:rPr>
            <w:webHidden/>
          </w:rPr>
          <w:fldChar w:fldCharType="separate"/>
        </w:r>
        <w:r w:rsidR="000050A6">
          <w:rPr>
            <w:webHidden/>
          </w:rPr>
          <w:t>27</w:t>
        </w:r>
        <w:r w:rsidR="00D74EF9">
          <w:rPr>
            <w:webHidden/>
          </w:rPr>
          <w:fldChar w:fldCharType="end"/>
        </w:r>
      </w:hyperlink>
    </w:p>
    <w:p w14:paraId="48A3474C" w14:textId="422A784A"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52" w:history="1">
        <w:r w:rsidR="00D74EF9" w:rsidRPr="00D6551C">
          <w:rPr>
            <w:rStyle w:val="ae"/>
            <w:noProof/>
          </w:rPr>
          <w:t>结束语</w:t>
        </w:r>
        <w:r w:rsidR="00D74EF9">
          <w:rPr>
            <w:noProof/>
            <w:webHidden/>
          </w:rPr>
          <w:tab/>
        </w:r>
        <w:r w:rsidR="00D74EF9">
          <w:rPr>
            <w:noProof/>
            <w:webHidden/>
          </w:rPr>
          <w:fldChar w:fldCharType="begin"/>
        </w:r>
        <w:r w:rsidR="00D74EF9">
          <w:rPr>
            <w:noProof/>
            <w:webHidden/>
          </w:rPr>
          <w:instrText xml:space="preserve"> PAGEREF _Toc517008152 \h </w:instrText>
        </w:r>
        <w:r w:rsidR="00D74EF9">
          <w:rPr>
            <w:noProof/>
            <w:webHidden/>
          </w:rPr>
        </w:r>
        <w:r w:rsidR="00D74EF9">
          <w:rPr>
            <w:noProof/>
            <w:webHidden/>
          </w:rPr>
          <w:fldChar w:fldCharType="separate"/>
        </w:r>
        <w:r w:rsidR="000050A6">
          <w:rPr>
            <w:noProof/>
            <w:webHidden/>
          </w:rPr>
          <w:t>29</w:t>
        </w:r>
        <w:r w:rsidR="00D74EF9">
          <w:rPr>
            <w:noProof/>
            <w:webHidden/>
          </w:rPr>
          <w:fldChar w:fldCharType="end"/>
        </w:r>
      </w:hyperlink>
    </w:p>
    <w:p w14:paraId="3AF30D78" w14:textId="55541F6C"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53" w:history="1">
        <w:r w:rsidR="00D74EF9" w:rsidRPr="00D6551C">
          <w:rPr>
            <w:rStyle w:val="ae"/>
            <w:noProof/>
          </w:rPr>
          <w:t>致　　谢</w:t>
        </w:r>
        <w:r w:rsidR="00D74EF9">
          <w:rPr>
            <w:noProof/>
            <w:webHidden/>
          </w:rPr>
          <w:tab/>
        </w:r>
        <w:r w:rsidR="00D74EF9">
          <w:rPr>
            <w:noProof/>
            <w:webHidden/>
          </w:rPr>
          <w:fldChar w:fldCharType="begin"/>
        </w:r>
        <w:r w:rsidR="00D74EF9">
          <w:rPr>
            <w:noProof/>
            <w:webHidden/>
          </w:rPr>
          <w:instrText xml:space="preserve"> PAGEREF _Toc517008153 \h </w:instrText>
        </w:r>
        <w:r w:rsidR="00D74EF9">
          <w:rPr>
            <w:noProof/>
            <w:webHidden/>
          </w:rPr>
        </w:r>
        <w:r w:rsidR="00D74EF9">
          <w:rPr>
            <w:noProof/>
            <w:webHidden/>
          </w:rPr>
          <w:fldChar w:fldCharType="separate"/>
        </w:r>
        <w:r w:rsidR="000050A6">
          <w:rPr>
            <w:noProof/>
            <w:webHidden/>
          </w:rPr>
          <w:t>30</w:t>
        </w:r>
        <w:r w:rsidR="00D74EF9">
          <w:rPr>
            <w:noProof/>
            <w:webHidden/>
          </w:rPr>
          <w:fldChar w:fldCharType="end"/>
        </w:r>
      </w:hyperlink>
    </w:p>
    <w:p w14:paraId="19588CC9" w14:textId="013CEB6B"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54" w:history="1">
        <w:r w:rsidR="00D74EF9" w:rsidRPr="00D6551C">
          <w:rPr>
            <w:rStyle w:val="ae"/>
            <w:noProof/>
          </w:rPr>
          <w:t>参考文献</w:t>
        </w:r>
        <w:r w:rsidR="00D74EF9">
          <w:rPr>
            <w:noProof/>
            <w:webHidden/>
          </w:rPr>
          <w:tab/>
        </w:r>
        <w:r w:rsidR="00D74EF9">
          <w:rPr>
            <w:noProof/>
            <w:webHidden/>
          </w:rPr>
          <w:fldChar w:fldCharType="begin"/>
        </w:r>
        <w:r w:rsidR="00D74EF9">
          <w:rPr>
            <w:noProof/>
            <w:webHidden/>
          </w:rPr>
          <w:instrText xml:space="preserve"> PAGEREF _Toc517008154 \h </w:instrText>
        </w:r>
        <w:r w:rsidR="00D74EF9">
          <w:rPr>
            <w:noProof/>
            <w:webHidden/>
          </w:rPr>
        </w:r>
        <w:r w:rsidR="00D74EF9">
          <w:rPr>
            <w:noProof/>
            <w:webHidden/>
          </w:rPr>
          <w:fldChar w:fldCharType="separate"/>
        </w:r>
        <w:r w:rsidR="000050A6">
          <w:rPr>
            <w:noProof/>
            <w:webHidden/>
          </w:rPr>
          <w:t>31</w:t>
        </w:r>
        <w:r w:rsidR="00D74EF9">
          <w:rPr>
            <w:noProof/>
            <w:webHidden/>
          </w:rPr>
          <w:fldChar w:fldCharType="end"/>
        </w:r>
      </w:hyperlink>
    </w:p>
    <w:p w14:paraId="751DCCD7" w14:textId="023E5A8F"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55" w:history="1">
        <w:r w:rsidR="00D74EF9" w:rsidRPr="00D6551C">
          <w:rPr>
            <w:rStyle w:val="ae"/>
            <w:noProof/>
          </w:rPr>
          <w:t>附录</w:t>
        </w:r>
        <w:r w:rsidR="00D74EF9" w:rsidRPr="00D6551C">
          <w:rPr>
            <w:rStyle w:val="ae"/>
            <w:noProof/>
          </w:rPr>
          <w:t xml:space="preserve">1  </w:t>
        </w:r>
        <w:r w:rsidR="00D74EF9" w:rsidRPr="00D6551C">
          <w:rPr>
            <w:rStyle w:val="ae"/>
            <w:noProof/>
          </w:rPr>
          <w:t>成品</w:t>
        </w:r>
        <w:r w:rsidR="00D74EF9" w:rsidRPr="00D6551C">
          <w:rPr>
            <w:rStyle w:val="ae"/>
            <w:noProof/>
          </w:rPr>
          <w:t xml:space="preserve"> GitHub </w:t>
        </w:r>
        <w:r w:rsidR="00D74EF9" w:rsidRPr="00D6551C">
          <w:rPr>
            <w:rStyle w:val="ae"/>
            <w:noProof/>
          </w:rPr>
          <w:t>仓库展示</w:t>
        </w:r>
        <w:r w:rsidR="00D74EF9">
          <w:rPr>
            <w:noProof/>
            <w:webHidden/>
          </w:rPr>
          <w:tab/>
        </w:r>
        <w:r w:rsidR="00D74EF9">
          <w:rPr>
            <w:noProof/>
            <w:webHidden/>
          </w:rPr>
          <w:fldChar w:fldCharType="begin"/>
        </w:r>
        <w:r w:rsidR="00D74EF9">
          <w:rPr>
            <w:noProof/>
            <w:webHidden/>
          </w:rPr>
          <w:instrText xml:space="preserve"> PAGEREF _Toc517008155 \h </w:instrText>
        </w:r>
        <w:r w:rsidR="00D74EF9">
          <w:rPr>
            <w:noProof/>
            <w:webHidden/>
          </w:rPr>
        </w:r>
        <w:r w:rsidR="00D74EF9">
          <w:rPr>
            <w:noProof/>
            <w:webHidden/>
          </w:rPr>
          <w:fldChar w:fldCharType="separate"/>
        </w:r>
        <w:r w:rsidR="000050A6">
          <w:rPr>
            <w:noProof/>
            <w:webHidden/>
          </w:rPr>
          <w:t>33</w:t>
        </w:r>
        <w:r w:rsidR="00D74EF9">
          <w:rPr>
            <w:noProof/>
            <w:webHidden/>
          </w:rPr>
          <w:fldChar w:fldCharType="end"/>
        </w:r>
      </w:hyperlink>
    </w:p>
    <w:p w14:paraId="13483B6F" w14:textId="76D47518"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56" w:history="1">
        <w:r w:rsidR="00D74EF9" w:rsidRPr="00D6551C">
          <w:rPr>
            <w:rStyle w:val="ae"/>
            <w:noProof/>
          </w:rPr>
          <w:t>附录</w:t>
        </w:r>
        <w:r w:rsidR="00D74EF9" w:rsidRPr="00D6551C">
          <w:rPr>
            <w:rStyle w:val="ae"/>
            <w:noProof/>
          </w:rPr>
          <w:t xml:space="preserve">2  </w:t>
        </w:r>
        <w:r w:rsidR="00D74EF9" w:rsidRPr="00D6551C">
          <w:rPr>
            <w:rStyle w:val="ae"/>
            <w:noProof/>
          </w:rPr>
          <w:t>名词解析和相关资源</w:t>
        </w:r>
        <w:r w:rsidR="00D74EF9">
          <w:rPr>
            <w:noProof/>
            <w:webHidden/>
          </w:rPr>
          <w:tab/>
        </w:r>
        <w:r w:rsidR="00D74EF9">
          <w:rPr>
            <w:noProof/>
            <w:webHidden/>
          </w:rPr>
          <w:fldChar w:fldCharType="begin"/>
        </w:r>
        <w:r w:rsidR="00D74EF9">
          <w:rPr>
            <w:noProof/>
            <w:webHidden/>
          </w:rPr>
          <w:instrText xml:space="preserve"> PAGEREF _Toc517008156 \h </w:instrText>
        </w:r>
        <w:r w:rsidR="00D74EF9">
          <w:rPr>
            <w:noProof/>
            <w:webHidden/>
          </w:rPr>
        </w:r>
        <w:r w:rsidR="00D74EF9">
          <w:rPr>
            <w:noProof/>
            <w:webHidden/>
          </w:rPr>
          <w:fldChar w:fldCharType="separate"/>
        </w:r>
        <w:r w:rsidR="000050A6">
          <w:rPr>
            <w:noProof/>
            <w:webHidden/>
          </w:rPr>
          <w:t>34</w:t>
        </w:r>
        <w:r w:rsidR="00D74EF9">
          <w:rPr>
            <w:noProof/>
            <w:webHidden/>
          </w:rPr>
          <w:fldChar w:fldCharType="end"/>
        </w:r>
      </w:hyperlink>
    </w:p>
    <w:p w14:paraId="551CD762" w14:textId="593EB146" w:rsidR="00D74EF9" w:rsidRDefault="00437EB5">
      <w:pPr>
        <w:pStyle w:val="TOC1"/>
        <w:tabs>
          <w:tab w:val="right" w:leader="dot" w:pos="9061"/>
        </w:tabs>
        <w:rPr>
          <w:rFonts w:asciiTheme="minorHAnsi" w:eastAsiaTheme="minorEastAsia" w:hAnsiTheme="minorHAnsi" w:cstheme="minorBidi"/>
          <w:noProof/>
          <w:sz w:val="21"/>
          <w:szCs w:val="22"/>
        </w:rPr>
      </w:pPr>
      <w:hyperlink w:anchor="_Toc517008157" w:history="1">
        <w:r w:rsidR="00D74EF9" w:rsidRPr="00D6551C">
          <w:rPr>
            <w:rStyle w:val="ae"/>
            <w:noProof/>
          </w:rPr>
          <w:t>附录</w:t>
        </w:r>
        <w:r w:rsidR="00D74EF9" w:rsidRPr="00D6551C">
          <w:rPr>
            <w:rStyle w:val="ae"/>
            <w:noProof/>
          </w:rPr>
          <w:t xml:space="preserve">3  </w:t>
        </w:r>
        <w:r w:rsidR="00D74EF9" w:rsidRPr="00D6551C">
          <w:rPr>
            <w:rStyle w:val="ae"/>
            <w:noProof/>
          </w:rPr>
          <w:t>图索引</w:t>
        </w:r>
        <w:r w:rsidR="00D74EF9">
          <w:rPr>
            <w:noProof/>
            <w:webHidden/>
          </w:rPr>
          <w:tab/>
        </w:r>
        <w:r w:rsidR="00D74EF9">
          <w:rPr>
            <w:noProof/>
            <w:webHidden/>
          </w:rPr>
          <w:fldChar w:fldCharType="begin"/>
        </w:r>
        <w:r w:rsidR="00D74EF9">
          <w:rPr>
            <w:noProof/>
            <w:webHidden/>
          </w:rPr>
          <w:instrText xml:space="preserve"> PAGEREF _Toc517008157 \h </w:instrText>
        </w:r>
        <w:r w:rsidR="00D74EF9">
          <w:rPr>
            <w:noProof/>
            <w:webHidden/>
          </w:rPr>
        </w:r>
        <w:r w:rsidR="00D74EF9">
          <w:rPr>
            <w:noProof/>
            <w:webHidden/>
          </w:rPr>
          <w:fldChar w:fldCharType="separate"/>
        </w:r>
        <w:r w:rsidR="000050A6">
          <w:rPr>
            <w:noProof/>
            <w:webHidden/>
          </w:rPr>
          <w:t>35</w:t>
        </w:r>
        <w:r w:rsidR="00D74EF9">
          <w:rPr>
            <w:noProof/>
            <w:webHidden/>
          </w:rPr>
          <w:fldChar w:fldCharType="end"/>
        </w:r>
      </w:hyperlink>
    </w:p>
    <w:p w14:paraId="796F6194" w14:textId="56A21D60" w:rsidR="00E51AF8" w:rsidRPr="00DF4706" w:rsidRDefault="00E51AF8" w:rsidP="00E51AF8">
      <w:r w:rsidRPr="00DF4706">
        <w:fldChar w:fldCharType="end"/>
      </w:r>
    </w:p>
    <w:p w14:paraId="5984679B" w14:textId="77777777" w:rsidR="00840F05" w:rsidRDefault="00840F05" w:rsidP="00DF4706">
      <w:pPr>
        <w:sectPr w:rsidR="00840F05" w:rsidSect="000E1567">
          <w:pgSz w:w="11906" w:h="16838" w:code="9"/>
          <w:pgMar w:top="1418" w:right="1134" w:bottom="1418" w:left="1701" w:header="851" w:footer="992" w:gutter="0"/>
          <w:pgNumType w:fmt="upperRoman"/>
          <w:cols w:space="425"/>
          <w:docGrid w:linePitch="312"/>
        </w:sectPr>
      </w:pPr>
    </w:p>
    <w:p w14:paraId="60F3F0EA" w14:textId="55862CD2" w:rsidR="0076616C" w:rsidRDefault="002249C2" w:rsidP="00840F05">
      <w:pPr>
        <w:pStyle w:val="1"/>
      </w:pPr>
      <w:bookmarkStart w:id="3" w:name="_Toc517008124"/>
      <w:r w:rsidRPr="002249C2">
        <w:rPr>
          <w:rFonts w:hint="eastAsia"/>
        </w:rPr>
        <w:lastRenderedPageBreak/>
        <w:t>绪论</w:t>
      </w:r>
      <w:bookmarkEnd w:id="3"/>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4" w:name="_Toc517008125"/>
      <w:r w:rsidR="00076E44" w:rsidRPr="00076E44">
        <w:rPr>
          <w:rFonts w:hint="eastAsia"/>
        </w:rPr>
        <w:t>课题研究的背景</w:t>
      </w:r>
      <w:bookmarkEnd w:id="4"/>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5" w:name="_Toc517008126"/>
      <w:r w:rsidR="00076E44" w:rsidRPr="00076E44">
        <w:rPr>
          <w:rFonts w:hint="eastAsia"/>
        </w:rPr>
        <w:t>课题研究的意义</w:t>
      </w:r>
      <w:bookmarkEnd w:id="5"/>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6" w:name="_Toc517008127"/>
      <w:r w:rsidR="004C5DCE" w:rsidRPr="004C5DCE">
        <w:rPr>
          <w:rFonts w:hint="eastAsia"/>
        </w:rPr>
        <w:t>课题研究的目标</w:t>
      </w:r>
      <w:bookmarkEnd w:id="6"/>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7" w:name="_Toc517008128"/>
      <w:r w:rsidR="00F115B6">
        <w:t>网站开发的发展于现状</w:t>
      </w:r>
      <w:bookmarkEnd w:id="7"/>
    </w:p>
    <w:p w14:paraId="0CBF3EF0" w14:textId="77777777" w:rsidR="009E4806" w:rsidRDefault="009E4806" w:rsidP="009E4806">
      <w:pPr>
        <w:pStyle w:val="3"/>
      </w:pPr>
      <w:bookmarkStart w:id="8" w:name="_Toc517008129"/>
      <w:r>
        <w:t>全栈的概念</w:t>
      </w:r>
      <w:bookmarkEnd w:id="8"/>
    </w:p>
    <w:p w14:paraId="42891866" w14:textId="74C4E47D" w:rsidR="009E4806" w:rsidRDefault="009E4806" w:rsidP="009E4806">
      <w:pPr>
        <w:pStyle w:val="a4"/>
      </w:pPr>
      <w:r>
        <w:t>全</w:t>
      </w:r>
      <w:proofErr w:type="gramStart"/>
      <w:r>
        <w:t>栈</w:t>
      </w:r>
      <w:proofErr w:type="gramEnd"/>
      <w:r>
        <w:t>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w:t>
      </w:r>
      <w:proofErr w:type="gramStart"/>
      <w:r>
        <w:t>栈</w:t>
      </w:r>
      <w:proofErr w:type="gramEnd"/>
      <w:r>
        <w:t>开发。如果说到广义，那就还要加上产品的运维，调试，测试等等，甚至产品的宣传。</w:t>
      </w:r>
    </w:p>
    <w:p w14:paraId="2079DBCC" w14:textId="77777777" w:rsidR="009E4806" w:rsidRDefault="009E4806" w:rsidP="009E4806">
      <w:pPr>
        <w:pStyle w:val="a4"/>
      </w:pPr>
      <w:r>
        <w:t>可以说，一个全</w:t>
      </w:r>
      <w:proofErr w:type="gramStart"/>
      <w:r>
        <w:t>栈</w:t>
      </w:r>
      <w:proofErr w:type="gramEnd"/>
      <w:r>
        <w:t>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9" w:name="前端与后端的融合"/>
      <w:bookmarkStart w:id="10" w:name="_Toc517008130"/>
      <w:bookmarkEnd w:id="9"/>
      <w:r>
        <w:t>前端与后端的融合</w:t>
      </w:r>
      <w:bookmarkEnd w:id="10"/>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1" w:name="前端的趋势"/>
      <w:bookmarkStart w:id="12" w:name="_Toc517008131"/>
      <w:bookmarkEnd w:id="11"/>
      <w:r>
        <w:t>前端的趋势</w:t>
      </w:r>
      <w:bookmarkEnd w:id="12"/>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w:t>
      </w:r>
      <w:proofErr w:type="gramStart"/>
      <w:r w:rsidR="00E16D2D">
        <w:rPr>
          <w:rFonts w:hint="eastAsia"/>
        </w:rPr>
        <w:t>栈</w:t>
      </w:r>
      <w:proofErr w:type="gramEnd"/>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4C80EA71"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proofErr w:type="spellStart"/>
      <w:r>
        <w:t>Weex</w:t>
      </w:r>
      <w:proofErr w:type="spellEnd"/>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H5</w:t>
      </w:r>
      <w:r>
        <w:t>小页面。</w:t>
      </w:r>
    </w:p>
    <w:p w14:paraId="6CBCAEEC" w14:textId="77777777" w:rsidR="009E4806" w:rsidRDefault="009E4806" w:rsidP="009E4806">
      <w:pPr>
        <w:pStyle w:val="3"/>
      </w:pPr>
      <w:bookmarkStart w:id="13" w:name="后端的趋势"/>
      <w:bookmarkStart w:id="14" w:name="_Toc517008132"/>
      <w:bookmarkEnd w:id="13"/>
      <w:r>
        <w:t>后端的趋势</w:t>
      </w:r>
      <w:bookmarkEnd w:id="14"/>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bookmarkStart w:id="15" w:name="_Toc517008158"/>
      <w:r>
        <w:t>前后端理解</w:t>
      </w:r>
      <w:bookmarkEnd w:id="15"/>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4380CCA" w:rsidR="009E4806" w:rsidRDefault="009E4806" w:rsidP="009E4806">
      <w:pPr>
        <w:pStyle w:val="a4"/>
      </w:pPr>
      <w:r>
        <w:t>那时开发网站，一般采用的都是后端</w:t>
      </w:r>
      <w:r>
        <w:t>MVC</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55F3FF1F" w:rsidR="009E4806" w:rsidRDefault="009E4806" w:rsidP="009E4806">
      <w:pPr>
        <w:pStyle w:val="a4"/>
      </w:pPr>
      <w:r>
        <w:t>前端只是后端</w:t>
      </w:r>
      <w:r>
        <w:t>MVC</w:t>
      </w:r>
      <w:r>
        <w:t>的</w:t>
      </w:r>
      <w:r>
        <w:t>V</w:t>
      </w:r>
      <w:r>
        <w:t>。以</w:t>
      </w:r>
      <w:r>
        <w:t>PHP</w:t>
      </w:r>
      <w:r>
        <w:t>框架</w:t>
      </w:r>
      <w:r>
        <w:t>Laravel</w:t>
      </w:r>
      <w:r>
        <w:t>为例</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0050A6">
        <w:rPr>
          <w:vertAlign w:val="superscript"/>
        </w:rPr>
        <w:t>[2]</w:t>
      </w:r>
      <w:r w:rsidR="00840F05" w:rsidRPr="00C92A3A">
        <w:rPr>
          <w:vertAlign w:val="superscript"/>
        </w:rPr>
        <w:fldChar w:fldCharType="end"/>
      </w:r>
      <w:r>
        <w:t>。</w:t>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05D2D391" w:rsidR="009E4806" w:rsidRDefault="009E4806" w:rsidP="009E4806">
      <w:pPr>
        <w:pStyle w:val="8"/>
      </w:pPr>
      <w:bookmarkStart w:id="16" w:name="_Toc517008159"/>
      <w:r>
        <w:t>后端</w:t>
      </w:r>
      <w:r>
        <w:t>MVC</w:t>
      </w:r>
      <w:r>
        <w:t>中的</w:t>
      </w:r>
      <w:r>
        <w:t>View</w:t>
      </w:r>
      <w:r>
        <w:t>前端视图</w:t>
      </w:r>
      <w:bookmarkEnd w:id="16"/>
    </w:p>
    <w:p w14:paraId="59E089FD" w14:textId="7503902B" w:rsidR="009E4806" w:rsidRDefault="009E4806" w:rsidP="009E4806">
      <w:pPr>
        <w:pStyle w:val="a4"/>
      </w:pPr>
      <w:r>
        <w:t>由于</w:t>
      </w:r>
      <w:r>
        <w:t>Ajax</w:t>
      </w:r>
      <w:r>
        <w:t>技术的广泛应用，前端的应用终于可以独立出来，它们通过异步的请求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161A9C75" w14:textId="6C581761" w:rsidR="009E4806" w:rsidRDefault="009E4806" w:rsidP="009E4806">
      <w:pPr>
        <w:pStyle w:val="a4"/>
      </w:pPr>
      <w:r>
        <w:t>这两个原因，</w:t>
      </w:r>
      <w:r w:rsidR="002460D1">
        <w:rPr>
          <w:rFonts w:hint="eastAsia"/>
        </w:rPr>
        <w:t>导致</w:t>
      </w:r>
      <w:r>
        <w:t>前端开发方式发生了根本的变化，前端不再是后端</w:t>
      </w:r>
      <w:r>
        <w:t>MVC</w:t>
      </w:r>
      <w:r>
        <w:t>中的</w:t>
      </w:r>
      <w:r>
        <w:t>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0050A6">
        <w:rPr>
          <w:vertAlign w:val="superscript"/>
        </w:rPr>
        <w:t>[2]</w:t>
      </w:r>
      <w:r w:rsidR="00C92A3A" w:rsidRPr="00C92A3A">
        <w:rPr>
          <w:vertAlign w:val="superscript"/>
        </w:rPr>
        <w:fldChar w:fldCharType="end"/>
      </w:r>
    </w:p>
    <w:p w14:paraId="15F0FD69" w14:textId="4B5D8E75" w:rsidR="009E4806" w:rsidRDefault="009E4806" w:rsidP="009E4806">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0050A6">
        <w:rPr>
          <w:vertAlign w:val="superscript"/>
        </w:rPr>
        <w:t>[2]</w:t>
      </w:r>
      <w:r w:rsidR="00C92A3A" w:rsidRPr="00C92A3A">
        <w:rPr>
          <w:vertAlign w:val="superscript"/>
        </w:rPr>
        <w:fldChar w:fldCharType="end"/>
      </w:r>
    </w:p>
    <w:p w14:paraId="593674DE" w14:textId="2A13A175" w:rsidR="009E4806" w:rsidRDefault="009E4806" w:rsidP="009E4806">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w:t>
      </w:r>
      <w:proofErr w:type="gramStart"/>
      <w:r>
        <w:t>栈</w:t>
      </w:r>
      <w:proofErr w:type="gramEnd"/>
      <w:r>
        <w:t>工程师，一个人负责开发前端与后端，从数据库到</w:t>
      </w:r>
      <w:r>
        <w:t>UI</w:t>
      </w:r>
      <w:r>
        <w:t>的所有开发</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0050A6">
        <w:rPr>
          <w:vertAlign w:val="superscript"/>
        </w:rPr>
        <w:t>[2]</w:t>
      </w:r>
      <w:r w:rsidR="00840F05" w:rsidRPr="00C92A3A">
        <w:rPr>
          <w:vertAlign w:val="superscript"/>
        </w:rPr>
        <w:fldChar w:fldCharType="end"/>
      </w:r>
      <w:r>
        <w:t>。</w:t>
      </w:r>
    </w:p>
    <w:p w14:paraId="192E4CAE" w14:textId="77777777" w:rsidR="009E4806" w:rsidRDefault="009E4806" w:rsidP="009E4806">
      <w:pPr>
        <w:pStyle w:val="3"/>
      </w:pPr>
      <w:bookmarkStart w:id="17" w:name="docker-集装箱模式的盛行"/>
      <w:bookmarkStart w:id="18" w:name="_Toc517008133"/>
      <w:bookmarkEnd w:id="17"/>
      <w:r>
        <w:t xml:space="preserve">Docker </w:t>
      </w:r>
      <w:r>
        <w:t>集装箱模式的盛行</w:t>
      </w:r>
      <w:bookmarkEnd w:id="18"/>
    </w:p>
    <w:p w14:paraId="2040757F" w14:textId="1D636B3D"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Node</w:t>
      </w:r>
      <w:r>
        <w:t>应用，计算机必须有</w:t>
      </w:r>
      <w:r>
        <w:t>Node</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0050A6">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00BB5DFB"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0050A6">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3FE1053F" w:rsidR="00243AB6" w:rsidRDefault="00243AB6" w:rsidP="00243AB6">
      <w:pPr>
        <w:pStyle w:val="a4"/>
      </w:pPr>
      <w:r>
        <w:rPr>
          <w:rFonts w:hint="eastAsia"/>
        </w:rPr>
        <w:t xml:space="preserve">Docker </w:t>
      </w:r>
      <w:r>
        <w:rPr>
          <w:rFonts w:hint="eastAsia"/>
        </w:rPr>
        <w:t>的主要用途，目前有三大类</w:t>
      </w:r>
      <w:r w:rsidR="003A2D90" w:rsidRPr="00D4013D">
        <w:rPr>
          <w:vertAlign w:val="superscript"/>
        </w:rPr>
        <w:fldChar w:fldCharType="begin"/>
      </w:r>
      <w:r w:rsidR="003A2D90" w:rsidRPr="00D4013D">
        <w:rPr>
          <w:vertAlign w:val="superscript"/>
        </w:rPr>
        <w:instrText xml:space="preserve"> </w:instrText>
      </w:r>
      <w:r w:rsidR="003A2D90" w:rsidRPr="00D4013D">
        <w:rPr>
          <w:rFonts w:hint="eastAsia"/>
          <w:vertAlign w:val="superscript"/>
        </w:rPr>
        <w:instrText>REF _Ref516354196 \r \h</w:instrText>
      </w:r>
      <w:r w:rsidR="003A2D90" w:rsidRPr="00D4013D">
        <w:rPr>
          <w:vertAlign w:val="superscript"/>
        </w:rPr>
        <w:instrText xml:space="preserve"> </w:instrText>
      </w:r>
      <w:r w:rsidR="003A2D90">
        <w:rPr>
          <w:vertAlign w:val="superscript"/>
        </w:rPr>
        <w:instrText xml:space="preserve"> \* MERGEFORMAT </w:instrText>
      </w:r>
      <w:r w:rsidR="003A2D90" w:rsidRPr="00D4013D">
        <w:rPr>
          <w:vertAlign w:val="superscript"/>
        </w:rPr>
      </w:r>
      <w:r w:rsidR="003A2D90" w:rsidRPr="00D4013D">
        <w:rPr>
          <w:vertAlign w:val="superscript"/>
        </w:rPr>
        <w:fldChar w:fldCharType="separate"/>
      </w:r>
      <w:r w:rsidR="000050A6">
        <w:rPr>
          <w:vertAlign w:val="superscript"/>
        </w:rPr>
        <w:t>[4]</w:t>
      </w:r>
      <w:r w:rsidR="003A2D90" w:rsidRPr="00D4013D">
        <w:rPr>
          <w:vertAlign w:val="superscript"/>
        </w:rPr>
        <w:fldChar w:fldCharType="end"/>
      </w:r>
      <w:r w:rsidR="00D4013D">
        <w:rPr>
          <w:rFonts w:hint="eastAsia"/>
        </w:rPr>
        <w:t>：</w:t>
      </w:r>
      <w:r w:rsidR="003A2D90">
        <w:t xml:space="preserve"> </w:t>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449170A8" w:rsidR="009E4806" w:rsidRDefault="00243AB6" w:rsidP="00243AB6">
      <w:pPr>
        <w:pStyle w:val="a4"/>
      </w:pPr>
      <w:r>
        <w:rPr>
          <w:rFonts w:hint="eastAsia"/>
        </w:rPr>
        <w:t>组建</w:t>
      </w:r>
      <w:proofErr w:type="gramStart"/>
      <w:r>
        <w:rPr>
          <w:rFonts w:hint="eastAsia"/>
        </w:rPr>
        <w:t>微服务</w:t>
      </w:r>
      <w:proofErr w:type="gramEnd"/>
      <w:r>
        <w:rPr>
          <w:rFonts w:hint="eastAsia"/>
        </w:rPr>
        <w:t>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0050A6">
        <w:rPr>
          <w:vertAlign w:val="superscript"/>
        </w:rPr>
        <w:t>[5]</w:t>
      </w:r>
      <w:r w:rsidR="00E94B32" w:rsidRPr="00E94B32">
        <w:rPr>
          <w:vertAlign w:val="superscript"/>
        </w:rPr>
        <w:fldChar w:fldCharType="end"/>
      </w:r>
      <w:r>
        <w:rPr>
          <w:rFonts w:hint="eastAsia"/>
        </w:rPr>
        <w:t>。通过多个容器，一台机器可以跑多个服务，因此在本机就可以模拟出</w:t>
      </w:r>
      <w:proofErr w:type="gramStart"/>
      <w:r>
        <w:rPr>
          <w:rFonts w:hint="eastAsia"/>
        </w:rPr>
        <w:t>微服务</w:t>
      </w:r>
      <w:proofErr w:type="gramEnd"/>
      <w:r>
        <w:rPr>
          <w:rFonts w:hint="eastAsia"/>
        </w:rPr>
        <w:t>架构。</w:t>
      </w:r>
    </w:p>
    <w:p w14:paraId="4AF3DC80" w14:textId="77777777" w:rsidR="00F115B6" w:rsidRPr="009E4806" w:rsidRDefault="00F115B6" w:rsidP="004C5DCE">
      <w:pPr>
        <w:pStyle w:val="a4"/>
      </w:pPr>
    </w:p>
    <w:p w14:paraId="74E4ABE9" w14:textId="77777777" w:rsidR="00FE75B3" w:rsidRDefault="00FE75B3" w:rsidP="00490810">
      <w:pPr>
        <w:pStyle w:val="1"/>
        <w:sectPr w:rsidR="00FE75B3" w:rsidSect="00840F05">
          <w:headerReference w:type="default" r:id="rId20"/>
          <w:footerReference w:type="default" r:id="rId21"/>
          <w:type w:val="continuous"/>
          <w:pgSz w:w="11906" w:h="16838" w:code="9"/>
          <w:pgMar w:top="1418" w:right="1134" w:bottom="1418" w:left="1701" w:header="851" w:footer="992" w:gutter="0"/>
          <w:pgNumType w:start="1"/>
          <w:cols w:space="425"/>
          <w:docGrid w:linePitch="312"/>
        </w:sectPr>
      </w:pPr>
    </w:p>
    <w:p w14:paraId="79D8A47D" w14:textId="542A46A3" w:rsidR="009E4806" w:rsidRPr="00D1108E" w:rsidRDefault="009E4806" w:rsidP="00490810">
      <w:pPr>
        <w:pStyle w:val="1"/>
      </w:pPr>
      <w:bookmarkStart w:id="19" w:name="_Toc517008134"/>
      <w:r w:rsidRPr="00D1108E">
        <w:lastRenderedPageBreak/>
        <w:t>系统分析</w:t>
      </w:r>
      <w:bookmarkEnd w:id="19"/>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20" w:name="系统目标"/>
      <w:bookmarkStart w:id="21" w:name="_Toc517008135"/>
      <w:bookmarkEnd w:id="20"/>
      <w:r>
        <w:t>系统目标</w:t>
      </w:r>
      <w:bookmarkEnd w:id="21"/>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22" w:name="系统功能需求"/>
      <w:bookmarkStart w:id="23" w:name="_Toc517008136"/>
      <w:bookmarkEnd w:id="22"/>
      <w:r>
        <w:t>系统功能需求</w:t>
      </w:r>
      <w:bookmarkEnd w:id="23"/>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626AA997" w:rsidR="009E4806" w:rsidRDefault="00D74EF9" w:rsidP="00D1108E">
      <w:pPr>
        <w:pStyle w:val="affa"/>
      </w:pPr>
      <w:r>
        <w:object w:dxaOrig="14221" w:dyaOrig="7321" w14:anchorId="50491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32.9pt" o:ole="">
            <v:imagedata r:id="rId22" o:title=""/>
          </v:shape>
          <o:OLEObject Type="Embed" ProgID="Visio.Drawing.15" ShapeID="_x0000_i1025" DrawAspect="Content" ObjectID="_1591019400" r:id="rId23"/>
        </w:object>
      </w:r>
    </w:p>
    <w:p w14:paraId="039932B7" w14:textId="3CA392BD" w:rsidR="00D1108E" w:rsidRPr="00D1108E" w:rsidRDefault="004E430D" w:rsidP="00D1108E">
      <w:pPr>
        <w:pStyle w:val="8"/>
      </w:pPr>
      <w:bookmarkStart w:id="24" w:name="_Toc517008160"/>
      <w:r>
        <w:rPr>
          <w:rFonts w:hint="eastAsia"/>
        </w:rPr>
        <w:t>网站</w:t>
      </w:r>
      <w:r w:rsidR="00990AB3">
        <w:rPr>
          <w:rFonts w:hint="eastAsia"/>
        </w:rPr>
        <w:t>人员</w:t>
      </w:r>
      <w:r>
        <w:rPr>
          <w:rFonts w:hint="eastAsia"/>
        </w:rPr>
        <w:t>数据控制</w:t>
      </w:r>
      <w:r w:rsidR="00D1108E">
        <w:rPr>
          <w:rFonts w:hint="eastAsia"/>
        </w:rPr>
        <w:t>流程图</w:t>
      </w:r>
      <w:bookmarkEnd w:id="24"/>
    </w:p>
    <w:p w14:paraId="338D2DCA" w14:textId="77777777" w:rsidR="009E4806" w:rsidRDefault="009E4806" w:rsidP="009E4806">
      <w:pPr>
        <w:pStyle w:val="2"/>
      </w:pPr>
      <w:bookmarkStart w:id="25" w:name="系统功能模块分析"/>
      <w:bookmarkStart w:id="26" w:name="_Toc517008137"/>
      <w:bookmarkEnd w:id="25"/>
      <w:r>
        <w:t>系统功能模块分析</w:t>
      </w:r>
      <w:bookmarkEnd w:id="26"/>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w:t>
      </w:r>
      <w:r>
        <w:lastRenderedPageBreak/>
        <w:t>持久。只需要几个命令就可以在任何一台服务器上运行。</w:t>
      </w:r>
    </w:p>
    <w:p w14:paraId="2B3A39CC" w14:textId="77777777" w:rsidR="00FE75B3" w:rsidRDefault="00FE75B3" w:rsidP="00E108B7">
      <w:pPr>
        <w:pStyle w:val="1"/>
        <w:sectPr w:rsidR="00FE75B3" w:rsidSect="00147BC7">
          <w:pgSz w:w="11906" w:h="16838" w:code="9"/>
          <w:pgMar w:top="1418" w:right="1134" w:bottom="1418" w:left="1701" w:header="851" w:footer="992" w:gutter="0"/>
          <w:cols w:space="425"/>
          <w:docGrid w:linePitch="312"/>
        </w:sectPr>
      </w:pPr>
    </w:p>
    <w:p w14:paraId="2957F05B" w14:textId="345E9300" w:rsidR="00D1108E" w:rsidRDefault="00D1108E" w:rsidP="00E108B7">
      <w:pPr>
        <w:pStyle w:val="1"/>
      </w:pPr>
      <w:bookmarkStart w:id="27" w:name="_Toc517008138"/>
      <w:r>
        <w:lastRenderedPageBreak/>
        <w:t>系统设计</w:t>
      </w:r>
      <w:bookmarkEnd w:id="27"/>
    </w:p>
    <w:p w14:paraId="2DAC8BB5" w14:textId="77777777" w:rsidR="00D1108E" w:rsidRDefault="00D1108E" w:rsidP="00D1108E">
      <w:pPr>
        <w:pStyle w:val="2"/>
      </w:pPr>
      <w:bookmarkStart w:id="28" w:name="系统布局"/>
      <w:bookmarkStart w:id="29" w:name="_Toc517008139"/>
      <w:bookmarkEnd w:id="28"/>
      <w:r>
        <w:t>系统布局</w:t>
      </w:r>
      <w:bookmarkEnd w:id="29"/>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30" w:name="技术选型"/>
      <w:bookmarkStart w:id="31" w:name="_Toc517008140"/>
      <w:bookmarkEnd w:id="30"/>
      <w:r>
        <w:t>技术选型</w:t>
      </w:r>
      <w:bookmarkEnd w:id="31"/>
    </w:p>
    <w:p w14:paraId="26B9E8A3" w14:textId="77777777" w:rsidR="00D1108E" w:rsidRDefault="00D1108E" w:rsidP="00D1108E">
      <w:pPr>
        <w:pStyle w:val="3"/>
      </w:pPr>
      <w:bookmarkStart w:id="32" w:name="thinkphp3.2-框架"/>
      <w:bookmarkStart w:id="33" w:name="_Toc517008141"/>
      <w:bookmarkEnd w:id="32"/>
      <w:r>
        <w:t xml:space="preserve">ThinkPHP3.2 </w:t>
      </w:r>
      <w:r>
        <w:t>框架</w:t>
      </w:r>
      <w:bookmarkEnd w:id="33"/>
    </w:p>
    <w:p w14:paraId="451E7A60" w14:textId="6455C893" w:rsidR="00D1108E" w:rsidRPr="00E108B7" w:rsidRDefault="00D1108E" w:rsidP="00E108B7">
      <w:pPr>
        <w:pStyle w:val="a4"/>
        <w:rPr>
          <w:rStyle w:val="affff"/>
          <w:vertAlign w:val="baseline"/>
        </w:rPr>
      </w:pPr>
      <w:proofErr w:type="spellStart"/>
      <w:r w:rsidRPr="00E108B7">
        <w:rPr>
          <w:rStyle w:val="affff"/>
          <w:vertAlign w:val="baseline"/>
        </w:rPr>
        <w:t>ThinkPHP</w:t>
      </w:r>
      <w:proofErr w:type="spellEnd"/>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proofErr w:type="spellStart"/>
      <w:r w:rsidRPr="00E108B7">
        <w:rPr>
          <w:rStyle w:val="affff"/>
          <w:vertAlign w:val="baseline"/>
        </w:rPr>
        <w:t>Yii</w:t>
      </w:r>
      <w:proofErr w:type="spellEnd"/>
      <w:r w:rsidRPr="00E108B7">
        <w:rPr>
          <w:rStyle w:val="affff"/>
          <w:vertAlign w:val="baseline"/>
        </w:rPr>
        <w:t>，</w:t>
      </w:r>
      <w:r w:rsidRPr="00E108B7">
        <w:rPr>
          <w:rStyle w:val="affff"/>
          <w:vertAlign w:val="baseline"/>
        </w:rPr>
        <w:t>Zend</w:t>
      </w:r>
      <w:r w:rsidRPr="00E108B7">
        <w:rPr>
          <w:rStyle w:val="affff"/>
          <w:vertAlign w:val="baseline"/>
        </w:rPr>
        <w:t>等大型框架，</w:t>
      </w:r>
      <w:proofErr w:type="spellStart"/>
      <w:r w:rsidRPr="00E108B7">
        <w:rPr>
          <w:rStyle w:val="affff"/>
          <w:vertAlign w:val="baseline"/>
        </w:rPr>
        <w:t>ThinkPHP</w:t>
      </w:r>
      <w:proofErr w:type="spellEnd"/>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0050A6">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w:t>
      </w:r>
      <w:r w:rsidR="00F264E6">
        <w:rPr>
          <w:rStyle w:val="affff"/>
          <w:rFonts w:hint="eastAsia"/>
          <w:vertAlign w:val="baseline"/>
        </w:rPr>
        <w:t>能够应付这类简单</w:t>
      </w:r>
      <w:r w:rsidR="00F17DF6">
        <w:rPr>
          <w:rStyle w:val="affff"/>
          <w:rFonts w:hint="eastAsia"/>
          <w:vertAlign w:val="baseline"/>
        </w:rPr>
        <w:t>的</w:t>
      </w:r>
      <w:proofErr w:type="gramStart"/>
      <w:r w:rsidR="00F17DF6">
        <w:rPr>
          <w:rStyle w:val="affff"/>
          <w:rFonts w:hint="eastAsia"/>
          <w:vertAlign w:val="baseline"/>
        </w:rPr>
        <w:t>增删改查</w:t>
      </w:r>
      <w:r w:rsidR="00F264E6">
        <w:rPr>
          <w:rStyle w:val="affff"/>
          <w:rFonts w:hint="eastAsia"/>
          <w:vertAlign w:val="baseline"/>
        </w:rPr>
        <w:t>应用</w:t>
      </w:r>
      <w:proofErr w:type="gramEnd"/>
      <w:r w:rsidR="00F264E6">
        <w:rPr>
          <w:rStyle w:val="affff"/>
          <w:rFonts w:hint="eastAsia"/>
          <w:vertAlign w:val="baseline"/>
        </w:rPr>
        <w:t>。</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proofErr w:type="spellStart"/>
      <w:r w:rsidR="00E9420B" w:rsidRPr="00E9420B">
        <w:lastRenderedPageBreak/>
        <w:t>ThinkPHP</w:t>
      </w:r>
      <w:proofErr w:type="spellEnd"/>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w:t>
      </w:r>
      <w:proofErr w:type="spellStart"/>
      <w:r>
        <w:rPr>
          <w:rFonts w:hint="eastAsia"/>
        </w:rPr>
        <w:t>ThinkPHP</w:t>
      </w:r>
      <w:proofErr w:type="spellEnd"/>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t>项目前端搭建</w:t>
      </w:r>
      <w:r w:rsidR="006B5B96">
        <w:rPr>
          <w:rFonts w:hint="eastAsia"/>
        </w:rPr>
        <w:t>：</w:t>
      </w:r>
    </w:p>
    <w:p w14:paraId="47C1CA50" w14:textId="5C4E9C6E" w:rsidR="006B5B96" w:rsidRDefault="00D1108E" w:rsidP="006B5B96">
      <w:pPr>
        <w:pStyle w:val="a1"/>
      </w:pPr>
      <w:r>
        <w:t>使</w:t>
      </w:r>
      <w:r w:rsidR="006B5B96">
        <w:rPr>
          <w:rFonts w:hint="eastAsia"/>
        </w:rPr>
        <w:t>用</w:t>
      </w:r>
      <w:r w:rsidR="006B5B96">
        <w:rPr>
          <w:rFonts w:hint="eastAsia"/>
        </w:rPr>
        <w:t>jQuery</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48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0050A6">
        <w:rPr>
          <w:vertAlign w:val="superscript"/>
        </w:rPr>
        <w:t>[11]</w:t>
      </w:r>
      <w:r w:rsidR="007B5C3D" w:rsidRPr="007B5C3D">
        <w:rPr>
          <w:vertAlign w:val="superscript"/>
        </w:rPr>
        <w:fldChar w:fldCharType="end"/>
      </w:r>
      <w:r w:rsidR="006B5B96">
        <w:rPr>
          <w:rFonts w:hint="eastAsia"/>
        </w:rPr>
        <w:t>和</w:t>
      </w:r>
      <w:r w:rsidR="00DE523E">
        <w:t>Bootstrap</w:t>
      </w:r>
      <w:r w:rsidR="007B5C3D" w:rsidRPr="007B5C3D">
        <w:rPr>
          <w:vertAlign w:val="superscript"/>
        </w:rPr>
        <w:fldChar w:fldCharType="begin"/>
      </w:r>
      <w:r w:rsidR="007B5C3D" w:rsidRPr="007B5C3D">
        <w:rPr>
          <w:vertAlign w:val="superscript"/>
        </w:rPr>
        <w:instrText xml:space="preserve"> REF _Ref516746982 \r \h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0050A6">
        <w:rPr>
          <w:vertAlign w:val="superscript"/>
        </w:rPr>
        <w:t>[10]</w:t>
      </w:r>
      <w:r w:rsidR="007B5C3D" w:rsidRPr="007B5C3D">
        <w:rPr>
          <w:vertAlign w:val="superscript"/>
        </w:rPr>
        <w:fldChar w:fldCharType="end"/>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377DF9D3" w:rsidR="00D1108E" w:rsidRDefault="006B5B96" w:rsidP="006B5B96">
      <w:pPr>
        <w:pStyle w:val="a1"/>
      </w:pPr>
      <w:r>
        <w:rPr>
          <w:rFonts w:hint="eastAsia"/>
        </w:rPr>
        <w:t>前后端的数据请求交互通过</w:t>
      </w:r>
      <w:r>
        <w:rPr>
          <w:rFonts w:hint="eastAsia"/>
        </w:rPr>
        <w:t>Ajax</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97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0050A6">
        <w:rPr>
          <w:vertAlign w:val="superscript"/>
        </w:rPr>
        <w:t>[12]</w:t>
      </w:r>
      <w:r w:rsidR="007B5C3D" w:rsidRPr="007B5C3D">
        <w:rPr>
          <w:vertAlign w:val="superscript"/>
        </w:rPr>
        <w:fldChar w:fldCharType="end"/>
      </w:r>
      <w:r>
        <w:rPr>
          <w:rFonts w:hint="eastAsia"/>
        </w:rPr>
        <w:t>完成。</w:t>
      </w:r>
    </w:p>
    <w:p w14:paraId="742BFA9E" w14:textId="376B9CDA" w:rsidR="00D1108E" w:rsidRPr="00B17687" w:rsidRDefault="00D1108E" w:rsidP="00B17687">
      <w:pPr>
        <w:pStyle w:val="4"/>
      </w:pPr>
      <w:bookmarkStart w:id="34" w:name="报名管理系统"/>
      <w:bookmarkEnd w:id="34"/>
      <w:r>
        <w:t>报名管理系统</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64FC80C3">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3A946F39" w14:textId="706AB4D4" w:rsidR="00D1108E" w:rsidRDefault="00990AB3" w:rsidP="00E108B7">
      <w:pPr>
        <w:pStyle w:val="8"/>
      </w:pPr>
      <w:bookmarkStart w:id="35" w:name="_Toc517008161"/>
      <w:r>
        <w:rPr>
          <w:rFonts w:hint="eastAsia"/>
        </w:rPr>
        <w:t>社团</w:t>
      </w:r>
      <w:r>
        <w:t>报名</w:t>
      </w:r>
      <w:r>
        <w:rPr>
          <w:rFonts w:hint="eastAsia"/>
        </w:rPr>
        <w:t>系统</w:t>
      </w:r>
      <w:r>
        <w:t>首页</w:t>
      </w:r>
      <w:bookmarkEnd w:id="35"/>
    </w:p>
    <w:p w14:paraId="6B7BC149" w14:textId="77777777" w:rsidR="00D1108E" w:rsidRDefault="00D1108E" w:rsidP="00111DF0">
      <w:pPr>
        <w:pStyle w:val="affa"/>
      </w:pPr>
      <w:r>
        <w:rPr>
          <w:noProof/>
        </w:rPr>
        <w:drawing>
          <wp:inline distT="0" distB="0" distL="0" distR="0" wp14:anchorId="408E3424" wp14:editId="650B3E8D">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05B2F6B9" w14:textId="77DFBB5C" w:rsidR="00D1108E" w:rsidRDefault="00990AB3" w:rsidP="00111DF0">
      <w:pPr>
        <w:pStyle w:val="8"/>
      </w:pPr>
      <w:bookmarkStart w:id="36" w:name="_Toc517008162"/>
      <w:r>
        <w:rPr>
          <w:rFonts w:hint="eastAsia"/>
        </w:rPr>
        <w:t>社团报名系统</w:t>
      </w:r>
      <w:r>
        <w:t>后台管理页</w:t>
      </w:r>
      <w:bookmarkEnd w:id="36"/>
    </w:p>
    <w:p w14:paraId="3DAFCB95" w14:textId="77777777" w:rsidR="00D1108E" w:rsidRDefault="00D1108E" w:rsidP="00111DF0">
      <w:pPr>
        <w:pStyle w:val="affa"/>
      </w:pPr>
      <w:r>
        <w:rPr>
          <w:noProof/>
        </w:rPr>
        <w:lastRenderedPageBreak/>
        <w:drawing>
          <wp:inline distT="0" distB="0" distL="0" distR="0" wp14:anchorId="1B1B650F" wp14:editId="6D6C2106">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1C21EBB2" w14:textId="3CA163A5" w:rsidR="00D1108E" w:rsidRDefault="00990AB3" w:rsidP="00111DF0">
      <w:pPr>
        <w:pStyle w:val="8"/>
      </w:pPr>
      <w:bookmarkStart w:id="37" w:name="_Toc517008163"/>
      <w:r>
        <w:rPr>
          <w:rFonts w:hint="eastAsia"/>
        </w:rPr>
        <w:t>社团报名系统</w:t>
      </w:r>
      <w:r>
        <w:t>报名</w:t>
      </w:r>
      <w:r>
        <w:rPr>
          <w:rFonts w:hint="eastAsia"/>
        </w:rPr>
        <w:t>展示</w:t>
      </w:r>
      <w:r>
        <w:t>页</w:t>
      </w:r>
      <w:bookmarkEnd w:id="37"/>
    </w:p>
    <w:p w14:paraId="5C5BD9F6" w14:textId="77777777" w:rsidR="00D1108E" w:rsidRPr="00BA2CFE" w:rsidRDefault="00D1108E" w:rsidP="00111DF0">
      <w:pPr>
        <w:pStyle w:val="a4"/>
        <w:ind w:firstLine="482"/>
        <w:rPr>
          <w:b/>
        </w:rPr>
      </w:pPr>
      <w:r w:rsidRPr="00BA2CFE">
        <w:rPr>
          <w:b/>
        </w:rPr>
        <w:t>详细功能</w:t>
      </w:r>
    </w:p>
    <w:p w14:paraId="4AC5AB73" w14:textId="52875C5F" w:rsidR="00D1108E" w:rsidRDefault="00D1108E" w:rsidP="00111DF0">
      <w:pPr>
        <w:pStyle w:val="a4"/>
      </w:pPr>
      <w:r>
        <w:t>本项目主要有活动的创建与</w:t>
      </w:r>
      <w:r w:rsidR="007B5C3D">
        <w:rPr>
          <w:rFonts w:hint="eastAsia"/>
        </w:rPr>
        <w:t>人员信息</w:t>
      </w:r>
      <w:r w:rsidR="007B5C3D">
        <w:rPr>
          <w:rFonts w:hint="eastAsia"/>
        </w:rPr>
        <w:t>E</w:t>
      </w:r>
      <w:r>
        <w:t>xcel</w:t>
      </w:r>
      <w:r w:rsidR="007B5C3D">
        <w:rPr>
          <w:rFonts w:hint="eastAsia"/>
        </w:rPr>
        <w:t>（</w:t>
      </w:r>
      <w:r w:rsidR="007B5C3D">
        <w:rPr>
          <w:rFonts w:hint="eastAsia"/>
        </w:rPr>
        <w:t>xlsx</w:t>
      </w:r>
      <w:r w:rsidR="007B5C3D">
        <w:rPr>
          <w:rFonts w:hint="eastAsia"/>
        </w:rPr>
        <w:t>格式）</w:t>
      </w:r>
      <w:r>
        <w:t>导出功能，其次有对活动时间的控制，可以对活动进行修改，富文本的编辑与操作。</w:t>
      </w:r>
    </w:p>
    <w:p w14:paraId="28B03FE5" w14:textId="21F465FC" w:rsidR="00D1108E" w:rsidRPr="00A61924" w:rsidRDefault="00D1108E" w:rsidP="00A61924">
      <w:pPr>
        <w:pStyle w:val="4"/>
      </w:pPr>
      <w:bookmarkStart w:id="38" w:name="考核系统"/>
      <w:bookmarkEnd w:id="38"/>
      <w:r>
        <w:t>考核系统</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3F6ACB84">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58CEAA0E" w14:textId="3EF10247" w:rsidR="00D1108E" w:rsidRDefault="00990AB3" w:rsidP="00111DF0">
      <w:pPr>
        <w:pStyle w:val="8"/>
      </w:pPr>
      <w:bookmarkStart w:id="39" w:name="_Toc517008164"/>
      <w:r>
        <w:rPr>
          <w:rFonts w:hint="eastAsia"/>
        </w:rPr>
        <w:t>社团考核系统</w:t>
      </w:r>
      <w:r>
        <w:t>首页</w:t>
      </w:r>
      <w:bookmarkEnd w:id="39"/>
    </w:p>
    <w:p w14:paraId="0B5EC9D5" w14:textId="77777777" w:rsidR="00D1108E" w:rsidRDefault="00D1108E" w:rsidP="00111DF0">
      <w:pPr>
        <w:pStyle w:val="affa"/>
      </w:pPr>
      <w:r>
        <w:rPr>
          <w:noProof/>
        </w:rPr>
        <w:lastRenderedPageBreak/>
        <w:drawing>
          <wp:inline distT="0" distB="0" distL="0" distR="0" wp14:anchorId="3D43202B" wp14:editId="68D85FA7">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4E71B5B0" w14:textId="5FB5640E" w:rsidR="00D1108E" w:rsidRDefault="00990AB3" w:rsidP="00111DF0">
      <w:pPr>
        <w:pStyle w:val="8"/>
      </w:pPr>
      <w:bookmarkStart w:id="40" w:name="_Toc517008165"/>
      <w:r>
        <w:rPr>
          <w:rFonts w:hint="eastAsia"/>
        </w:rPr>
        <w:t>社团考核系统</w:t>
      </w:r>
      <w:r>
        <w:t>选择考试页</w:t>
      </w:r>
      <w:bookmarkEnd w:id="40"/>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0BACD851" w:rsidR="00BA2CFE" w:rsidRDefault="00BA2CFE" w:rsidP="00BA2CFE">
      <w:pPr>
        <w:pStyle w:val="a1"/>
      </w:pPr>
      <w:r>
        <w:rPr>
          <w:rFonts w:hint="eastAsia"/>
        </w:rPr>
        <w:t>其次在克服试卷的模型上我们做了很多尝试，最后用了稳定而不易出错的</w:t>
      </w:r>
      <w:r>
        <w:rPr>
          <w:rFonts w:hint="eastAsia"/>
        </w:rPr>
        <w:t>-</w:t>
      </w:r>
      <w:r w:rsidR="00927477" w:rsidRPr="00927477">
        <w:rPr>
          <w:rFonts w:hint="eastAsia"/>
        </w:rPr>
        <w:t xml:space="preserve"> </w:t>
      </w:r>
      <w:proofErr w:type="spellStart"/>
      <w:r w:rsidR="00927477">
        <w:rPr>
          <w:rFonts w:hint="eastAsia"/>
        </w:rPr>
        <w:t>ThinkPHP</w:t>
      </w:r>
      <w:proofErr w:type="spellEnd"/>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2C1D69BF" w:rsidR="00D1108E" w:rsidRDefault="00D1108E" w:rsidP="00D1108E">
      <w:pPr>
        <w:pStyle w:val="3"/>
      </w:pPr>
      <w:bookmarkStart w:id="41" w:name="express-与-pug-框架"/>
      <w:bookmarkStart w:id="42" w:name="_Toc517008142"/>
      <w:bookmarkEnd w:id="41"/>
      <w:r>
        <w:t>Express</w:t>
      </w:r>
      <w:r>
        <w:t>与</w:t>
      </w:r>
      <w:r>
        <w:t>Pug</w:t>
      </w:r>
      <w:r>
        <w:t>框架</w:t>
      </w:r>
      <w:bookmarkEnd w:id="42"/>
    </w:p>
    <w:p w14:paraId="7F6E875E" w14:textId="171FBAC4" w:rsidR="00BA7FF4" w:rsidRPr="00BA7FF4" w:rsidRDefault="00BA7FF4" w:rsidP="00BA7FF4">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w:t>
      </w:r>
      <w:r w:rsidR="000D407D">
        <w:rPr>
          <w:rFonts w:hint="eastAsia"/>
        </w:rPr>
        <w:t>这套框架为网站应用设计了一系列的</w:t>
      </w:r>
      <w:r w:rsidR="000D407D">
        <w:rPr>
          <w:rFonts w:hint="eastAsia"/>
        </w:rPr>
        <w:t>APIs</w:t>
      </w:r>
      <w:r w:rsidR="000D407D">
        <w:rPr>
          <w:rFonts w:hint="eastAsia"/>
        </w:rPr>
        <w:t>，被称为</w:t>
      </w:r>
      <w:r w:rsidR="000D407D">
        <w:rPr>
          <w:rFonts w:hint="eastAsia"/>
        </w:rPr>
        <w:t>Node</w:t>
      </w:r>
      <w:r w:rsidR="000D407D">
        <w:t>.js</w:t>
      </w:r>
      <w:r w:rsidR="000D407D">
        <w:rPr>
          <w:rFonts w:hint="eastAsia"/>
        </w:rPr>
        <w:t>中最为标准的一套网站框架</w:t>
      </w:r>
      <w:r w:rsidR="00437D2D">
        <w:rPr>
          <w:rFonts w:hint="eastAsia"/>
        </w:rPr>
        <w:t>。</w:t>
      </w:r>
      <w:r w:rsidR="00046D96">
        <w:rPr>
          <w:rFonts w:hint="eastAsia"/>
        </w:rPr>
        <w:t>而</w:t>
      </w:r>
      <w:r w:rsidR="00046D96">
        <w:rPr>
          <w:rFonts w:hint="eastAsia"/>
        </w:rPr>
        <w:t>Pug</w:t>
      </w:r>
      <w:r w:rsidR="00046D96">
        <w:t>.js</w:t>
      </w:r>
      <w:r w:rsidR="00046D96">
        <w:rPr>
          <w:rFonts w:hint="eastAsia"/>
        </w:rPr>
        <w:t>则是</w:t>
      </w:r>
      <w:r w:rsidR="00046D96">
        <w:rPr>
          <w:rFonts w:hint="eastAsia"/>
        </w:rPr>
        <w:t>Express.</w:t>
      </w:r>
      <w:r w:rsidR="00046D96">
        <w:t>js</w:t>
      </w:r>
      <w:r w:rsidR="00046D96">
        <w:rPr>
          <w:rFonts w:hint="eastAsia"/>
        </w:rPr>
        <w:t>的辅助视图工具，帮助开发者更高效</w:t>
      </w:r>
      <w:r w:rsidR="00A16B69">
        <w:rPr>
          <w:rFonts w:hint="eastAsia"/>
        </w:rPr>
        <w:t>地</w:t>
      </w:r>
      <w:r w:rsidR="00046D96">
        <w:rPr>
          <w:rFonts w:hint="eastAsia"/>
        </w:rPr>
        <w:t>开发前端页面</w:t>
      </w:r>
      <w:r w:rsidR="00146715">
        <w:rPr>
          <w:rFonts w:hint="eastAsia"/>
        </w:rPr>
        <w:t>与</w:t>
      </w:r>
      <w:r w:rsidR="00046D96">
        <w:rPr>
          <w:rFonts w:hint="eastAsia"/>
        </w:rPr>
        <w:t>设计。</w:t>
      </w:r>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7071F719" w:rsidR="00D1108E" w:rsidRDefault="00D1108E" w:rsidP="00FC5940">
      <w:pPr>
        <w:pStyle w:val="a1"/>
      </w:pPr>
      <w:r>
        <w:t>使用</w:t>
      </w:r>
      <w:r w:rsidR="00927477">
        <w:t>Node.js</w:t>
      </w:r>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0050A6">
        <w:rPr>
          <w:vertAlign w:val="superscript"/>
        </w:rPr>
        <w:t>[7]</w:t>
      </w:r>
      <w:r w:rsidR="00E94B32" w:rsidRPr="00E94B32">
        <w:rPr>
          <w:vertAlign w:val="superscript"/>
        </w:rPr>
        <w:fldChar w:fldCharType="end"/>
      </w:r>
      <w:r>
        <w:t>的</w:t>
      </w:r>
      <w:r w:rsidR="00927477">
        <w:t>E</w:t>
      </w:r>
      <w:r>
        <w:t>xpress</w:t>
      </w:r>
      <w:r w:rsidR="00927477">
        <w:rPr>
          <w:rFonts w:hint="eastAsia"/>
        </w:rPr>
        <w:t>.</w:t>
      </w:r>
      <w:r w:rsidR="00927477">
        <w:t>j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0050A6">
        <w:rPr>
          <w:vertAlign w:val="superscript"/>
        </w:rPr>
        <w:t>[8]</w:t>
      </w:r>
      <w:r w:rsidR="00E94B32" w:rsidRPr="00E94B32">
        <w:rPr>
          <w:vertAlign w:val="superscript"/>
        </w:rPr>
        <w:fldChar w:fldCharType="end"/>
      </w:r>
      <w:r>
        <w:t>框架完成网站后端搭建</w:t>
      </w:r>
      <w:r w:rsidR="00FC5940">
        <w:rPr>
          <w:rFonts w:hint="eastAsia"/>
        </w:rPr>
        <w:t>；</w:t>
      </w:r>
    </w:p>
    <w:p w14:paraId="3636C341" w14:textId="14C29D14" w:rsidR="00D1108E" w:rsidRDefault="00D1108E" w:rsidP="00FC5940">
      <w:pPr>
        <w:pStyle w:val="a1"/>
      </w:pPr>
      <w:r>
        <w:lastRenderedPageBreak/>
        <w:t>使用</w:t>
      </w:r>
      <w:r w:rsidR="00E030AF">
        <w:t>M</w:t>
      </w:r>
      <w:r>
        <w:t>ongo</w:t>
      </w:r>
      <w:r w:rsidR="00E030AF">
        <w:t>DB</w:t>
      </w:r>
      <w:r>
        <w:t>完成数据存储，通过</w:t>
      </w:r>
      <w:r>
        <w:t>mongoose</w:t>
      </w:r>
      <w:r>
        <w:t>模块完成对</w:t>
      </w:r>
      <w:r w:rsidR="00E030AF">
        <w:t>MongoDB</w:t>
      </w:r>
      <w:r>
        <w:t>数据的构建使用</w:t>
      </w:r>
      <w:r>
        <w:t>pug</w:t>
      </w:r>
      <w:r>
        <w:t>模板引擎完成页面创建渲染</w:t>
      </w:r>
      <w:r w:rsidR="00FC5940">
        <w:rPr>
          <w:rFonts w:hint="eastAsia"/>
        </w:rPr>
        <w:t>；</w:t>
      </w:r>
    </w:p>
    <w:p w14:paraId="6DED5BF1" w14:textId="2E882961" w:rsidR="00D1108E" w:rsidRDefault="00D1108E" w:rsidP="00FC5940">
      <w:pPr>
        <w:pStyle w:val="a1"/>
      </w:pPr>
      <w:r>
        <w:t>使用</w:t>
      </w:r>
      <w:r>
        <w:t>Moment.js</w:t>
      </w:r>
      <w:r>
        <w:t>格式化存储时间</w:t>
      </w:r>
      <w:r w:rsidR="00FC5940">
        <w:rPr>
          <w:rFonts w:hint="eastAsia"/>
        </w:rPr>
        <w:t>；</w:t>
      </w:r>
    </w:p>
    <w:p w14:paraId="45ED29C2" w14:textId="1E43E38C" w:rsidR="00D1108E" w:rsidRDefault="00081EC5" w:rsidP="00FC5940">
      <w:pPr>
        <w:pStyle w:val="a1"/>
      </w:pPr>
      <w:r>
        <w:rPr>
          <w:rFonts w:hint="eastAsia"/>
        </w:rPr>
        <w:t>部分</w:t>
      </w:r>
      <w:r w:rsidR="00D1108E">
        <w:t>利用</w:t>
      </w:r>
      <w:proofErr w:type="spellStart"/>
      <w:r w:rsidR="00D1108E">
        <w:t>alibaba.aliqin.fc.sms.num.send</w:t>
      </w:r>
      <w:proofErr w:type="spellEnd"/>
      <w:r w:rsidR="00D1108E">
        <w:t>（短信发送</w:t>
      </w:r>
      <w:r w:rsidR="00CD0D3E" w:rsidRPr="00CD0D3E">
        <w:rPr>
          <w:vertAlign w:val="superscript"/>
        </w:rPr>
        <w:fldChar w:fldCharType="begin"/>
      </w:r>
      <w:r w:rsidR="00CD0D3E" w:rsidRPr="00CD0D3E">
        <w:rPr>
          <w:vertAlign w:val="superscript"/>
        </w:rPr>
        <w:instrText xml:space="preserve"> REF _Ref516742400 \r \h </w:instrText>
      </w:r>
      <w:r w:rsidR="00CD0D3E">
        <w:rPr>
          <w:vertAlign w:val="superscript"/>
        </w:rPr>
        <w:instrText xml:space="preserve"> \* MERGEFORMAT </w:instrText>
      </w:r>
      <w:r w:rsidR="00CD0D3E" w:rsidRPr="00CD0D3E">
        <w:rPr>
          <w:vertAlign w:val="superscript"/>
        </w:rPr>
      </w:r>
      <w:r w:rsidR="00CD0D3E" w:rsidRPr="00CD0D3E">
        <w:rPr>
          <w:vertAlign w:val="superscript"/>
        </w:rPr>
        <w:fldChar w:fldCharType="separate"/>
      </w:r>
      <w:r w:rsidR="000050A6">
        <w:rPr>
          <w:vertAlign w:val="superscript"/>
        </w:rPr>
        <w:t>[9]</w:t>
      </w:r>
      <w:r w:rsidR="00CD0D3E" w:rsidRPr="00CD0D3E">
        <w:rPr>
          <w:vertAlign w:val="superscript"/>
        </w:rPr>
        <w:fldChar w:fldCharType="end"/>
      </w:r>
      <w:r w:rsidR="00D1108E">
        <w:t>）收费</w:t>
      </w:r>
      <w:r w:rsidR="00D1108E">
        <w:t>API</w:t>
      </w:r>
      <w:r w:rsidR="00D1108E">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7F3A1078" w:rsidR="00D1108E" w:rsidRDefault="00D1108E" w:rsidP="00FC5940">
      <w:pPr>
        <w:pStyle w:val="a1"/>
      </w:pPr>
      <w:r>
        <w:t>使用</w:t>
      </w:r>
      <w:r>
        <w:t>jQuery</w:t>
      </w:r>
      <w:r w:rsidR="00035FC6" w:rsidRPr="00035FC6">
        <w:rPr>
          <w:vertAlign w:val="superscript"/>
        </w:rPr>
        <w:fldChar w:fldCharType="begin"/>
      </w:r>
      <w:r w:rsidR="00035FC6" w:rsidRPr="00035FC6">
        <w:rPr>
          <w:vertAlign w:val="superscript"/>
        </w:rPr>
        <w:instrText xml:space="preserve"> REF _Ref516749348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0050A6">
        <w:rPr>
          <w:vertAlign w:val="superscript"/>
        </w:rPr>
        <w:t>[11]</w:t>
      </w:r>
      <w:r w:rsidR="00035FC6" w:rsidRPr="00035FC6">
        <w:rPr>
          <w:vertAlign w:val="superscript"/>
        </w:rPr>
        <w:fldChar w:fldCharType="end"/>
      </w:r>
      <w:r>
        <w:t>和</w:t>
      </w:r>
      <w:r w:rsidR="00E030AF">
        <w:t>Bootstrap</w:t>
      </w:r>
      <w:r w:rsidR="00D53469" w:rsidRPr="00D53469">
        <w:rPr>
          <w:vertAlign w:val="superscript"/>
        </w:rPr>
        <w:fldChar w:fldCharType="begin"/>
      </w:r>
      <w:r w:rsidR="00D53469" w:rsidRPr="00D53469">
        <w:rPr>
          <w:vertAlign w:val="superscript"/>
        </w:rPr>
        <w:instrText xml:space="preserve"> REF _Ref516746982 \r \h </w:instrText>
      </w:r>
      <w:r w:rsidR="00D53469">
        <w:rPr>
          <w:vertAlign w:val="superscript"/>
        </w:rPr>
        <w:instrText xml:space="preserve"> \* MERGEFORMAT </w:instrText>
      </w:r>
      <w:r w:rsidR="00D53469" w:rsidRPr="00D53469">
        <w:rPr>
          <w:vertAlign w:val="superscript"/>
        </w:rPr>
      </w:r>
      <w:r w:rsidR="00D53469" w:rsidRPr="00D53469">
        <w:rPr>
          <w:vertAlign w:val="superscript"/>
        </w:rPr>
        <w:fldChar w:fldCharType="separate"/>
      </w:r>
      <w:r w:rsidR="000050A6">
        <w:rPr>
          <w:vertAlign w:val="superscript"/>
        </w:rPr>
        <w:t>[10]</w:t>
      </w:r>
      <w:r w:rsidR="00D53469" w:rsidRPr="00D53469">
        <w:rPr>
          <w:vertAlign w:val="superscript"/>
        </w:rPr>
        <w:fldChar w:fldCharType="end"/>
      </w:r>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42BBAFEC" w:rsidR="00D1108E" w:rsidRDefault="00D1108E" w:rsidP="00FC5940">
      <w:pPr>
        <w:pStyle w:val="a1"/>
      </w:pPr>
      <w:r>
        <w:t>前后端的数据请求交互通过</w:t>
      </w:r>
      <w:r>
        <w:t>Ajax</w:t>
      </w:r>
      <w:r w:rsidR="00035FC6" w:rsidRPr="00035FC6">
        <w:rPr>
          <w:vertAlign w:val="superscript"/>
        </w:rPr>
        <w:fldChar w:fldCharType="begin"/>
      </w:r>
      <w:r w:rsidR="00035FC6" w:rsidRPr="00035FC6">
        <w:rPr>
          <w:vertAlign w:val="superscript"/>
        </w:rPr>
        <w:instrText xml:space="preserve"> REF _Ref516749397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0050A6">
        <w:rPr>
          <w:vertAlign w:val="superscript"/>
        </w:rPr>
        <w:t>[12]</w:t>
      </w:r>
      <w:r w:rsidR="00035FC6" w:rsidRPr="00035FC6">
        <w:rPr>
          <w:vertAlign w:val="superscript"/>
        </w:rPr>
        <w:fldChar w:fldCharType="end"/>
      </w:r>
      <w:r>
        <w:t>完成</w:t>
      </w:r>
      <w:r w:rsidR="00FC5940">
        <w:rPr>
          <w:rFonts w:hint="eastAsia"/>
        </w:rPr>
        <w:t>；</w:t>
      </w:r>
    </w:p>
    <w:p w14:paraId="69A082CA" w14:textId="7719209E" w:rsidR="00D1108E" w:rsidRDefault="00D1108E" w:rsidP="00FC5940">
      <w:pPr>
        <w:pStyle w:val="a1"/>
      </w:pPr>
      <w:r>
        <w:t>前端的页面渲染通过</w:t>
      </w:r>
      <w:r>
        <w:t>P</w:t>
      </w:r>
      <w:r w:rsidR="00D53469">
        <w:t>ug</w:t>
      </w:r>
      <w:r>
        <w:t>最新插件完成</w:t>
      </w:r>
      <w:r w:rsidR="00FC5940">
        <w:rPr>
          <w:rFonts w:hint="eastAsia"/>
        </w:rPr>
        <w:t>；</w:t>
      </w:r>
    </w:p>
    <w:p w14:paraId="4DC673D2" w14:textId="27DC580C" w:rsidR="00D1108E" w:rsidRDefault="00D1108E" w:rsidP="00FC5940">
      <w:pPr>
        <w:pStyle w:val="a1"/>
      </w:pPr>
      <w:r>
        <w:t>跨域的数据请求交互通过</w:t>
      </w:r>
      <w:r>
        <w:t>Ajax</w:t>
      </w:r>
      <w:r>
        <w:t>中的</w:t>
      </w:r>
      <w:r w:rsidR="009163F1">
        <w:t>JSONP</w:t>
      </w:r>
      <w:r w:rsidR="00172F81" w:rsidRPr="00172F81">
        <w:rPr>
          <w:vertAlign w:val="superscript"/>
        </w:rPr>
        <w:fldChar w:fldCharType="begin"/>
      </w:r>
      <w:r w:rsidR="00172F81" w:rsidRPr="00172F81">
        <w:rPr>
          <w:vertAlign w:val="superscript"/>
        </w:rPr>
        <w:instrText xml:space="preserve"> REF _Ref516749450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0050A6">
        <w:rPr>
          <w:vertAlign w:val="superscript"/>
        </w:rPr>
        <w:t>[13]</w:t>
      </w:r>
      <w:r w:rsidR="00172F81" w:rsidRPr="00172F81">
        <w:rPr>
          <w:vertAlign w:val="superscript"/>
        </w:rPr>
        <w:fldChar w:fldCharType="end"/>
      </w:r>
      <w:r>
        <w:t>完成</w:t>
      </w:r>
      <w:r w:rsidR="00FC5940">
        <w:rPr>
          <w:rFonts w:hint="eastAsia"/>
        </w:rPr>
        <w:t>。</w:t>
      </w:r>
    </w:p>
    <w:p w14:paraId="709B86CF" w14:textId="3A157258" w:rsidR="00D1108E" w:rsidRPr="00147BC7" w:rsidRDefault="00D1108E" w:rsidP="00147BC7">
      <w:pPr>
        <w:pStyle w:val="4"/>
      </w:pPr>
      <w:bookmarkStart w:id="43" w:name="短信群发平台"/>
      <w:bookmarkEnd w:id="43"/>
      <w:r>
        <w:t>短信群发平台</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6E3D7668">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0B12126F" w14:textId="7FD73A92" w:rsidR="00D1108E" w:rsidRDefault="00990AB3" w:rsidP="009816D1">
      <w:pPr>
        <w:pStyle w:val="8"/>
      </w:pPr>
      <w:bookmarkStart w:id="44" w:name="_Toc517008166"/>
      <w:r>
        <w:rPr>
          <w:rFonts w:hint="eastAsia"/>
        </w:rPr>
        <w:t>社团短信通知系统后台</w:t>
      </w:r>
      <w:r>
        <w:t>页</w:t>
      </w:r>
      <w:bookmarkEnd w:id="44"/>
    </w:p>
    <w:p w14:paraId="4F59EF89" w14:textId="77777777" w:rsidR="00D1108E" w:rsidRDefault="00D1108E" w:rsidP="009816D1">
      <w:pPr>
        <w:pStyle w:val="affa"/>
      </w:pPr>
      <w:r>
        <w:rPr>
          <w:noProof/>
        </w:rPr>
        <w:lastRenderedPageBreak/>
        <w:drawing>
          <wp:inline distT="0" distB="0" distL="0" distR="0" wp14:anchorId="719BD863" wp14:editId="5EC0F1A9">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84731FC" w14:textId="18E73130" w:rsidR="00D1108E" w:rsidRDefault="00990AB3" w:rsidP="009816D1">
      <w:pPr>
        <w:pStyle w:val="8"/>
      </w:pPr>
      <w:bookmarkStart w:id="45" w:name="_Toc517008167"/>
      <w:r>
        <w:rPr>
          <w:rFonts w:hint="eastAsia"/>
        </w:rPr>
        <w:t>社团通知系统</w:t>
      </w:r>
      <w:r>
        <w:t>模板信息填写页</w:t>
      </w:r>
      <w:bookmarkEnd w:id="45"/>
    </w:p>
    <w:p w14:paraId="6E557ADE" w14:textId="77777777" w:rsidR="00D1108E" w:rsidRDefault="00D1108E" w:rsidP="009816D1">
      <w:pPr>
        <w:pStyle w:val="affa"/>
      </w:pPr>
      <w:r>
        <w:rPr>
          <w:noProof/>
        </w:rPr>
        <w:drawing>
          <wp:inline distT="0" distB="0" distL="0" distR="0" wp14:anchorId="7D4D5605" wp14:editId="695ABBE6">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60578D2F" w14:textId="1C841EF4" w:rsidR="00D1108E" w:rsidRDefault="00990AB3" w:rsidP="009816D1">
      <w:pPr>
        <w:pStyle w:val="8"/>
      </w:pPr>
      <w:bookmarkStart w:id="46" w:name="_Toc517008168"/>
      <w:r>
        <w:rPr>
          <w:rFonts w:hint="eastAsia"/>
        </w:rPr>
        <w:t>社团通知系统</w:t>
      </w:r>
      <w:r>
        <w:t>信息群发页</w:t>
      </w:r>
      <w:bookmarkEnd w:id="46"/>
    </w:p>
    <w:p w14:paraId="19D02BB4" w14:textId="77777777" w:rsidR="00D1108E" w:rsidRPr="00FC5940" w:rsidRDefault="00D1108E" w:rsidP="009816D1">
      <w:pPr>
        <w:pStyle w:val="a4"/>
        <w:ind w:firstLine="482"/>
        <w:rPr>
          <w:b/>
        </w:rPr>
      </w:pPr>
      <w:r w:rsidRPr="00FC5940">
        <w:rPr>
          <w:b/>
        </w:rPr>
        <w:t>详细功能</w:t>
      </w:r>
    </w:p>
    <w:p w14:paraId="622953E2" w14:textId="4B3EEE90" w:rsidR="00D1108E" w:rsidRDefault="00D1108E" w:rsidP="009816D1">
      <w:pPr>
        <w:pStyle w:val="a4"/>
      </w:pPr>
      <w:r>
        <w:t>本项目主要由</w:t>
      </w:r>
      <w:r>
        <w:t>CSV</w:t>
      </w:r>
      <w:r>
        <w:t>名单导入和短信群</w:t>
      </w:r>
      <w:r>
        <w:t>Mass</w:t>
      </w:r>
      <w:r w:rsidR="009844C6">
        <w:t xml:space="preserve"> Send</w:t>
      </w:r>
      <w:r>
        <w:t>发两大功能</w:t>
      </w:r>
      <w:r w:rsidR="00FC5940">
        <w:rPr>
          <w:rFonts w:hint="eastAsia"/>
        </w:rPr>
        <w:t>：</w:t>
      </w:r>
    </w:p>
    <w:p w14:paraId="6683E77B" w14:textId="6EF96ADA" w:rsidR="00D1108E" w:rsidRDefault="00D1108E" w:rsidP="00FC5940">
      <w:pPr>
        <w:pStyle w:val="a1"/>
      </w:pPr>
      <w:r>
        <w:lastRenderedPageBreak/>
        <w:t>其中具有重要特色的功能是对权限的控制上附加了对申请</w:t>
      </w:r>
      <w:r>
        <w:t>key</w:t>
      </w:r>
      <w:r>
        <w:t>的操作</w:t>
      </w:r>
      <w:r w:rsidR="00FC5940">
        <w:rPr>
          <w:rFonts w:hint="eastAsia"/>
        </w:rPr>
        <w:t>；</w:t>
      </w:r>
    </w:p>
    <w:p w14:paraId="6D54467A" w14:textId="015BD446" w:rsidR="00D1108E" w:rsidRDefault="00D1108E" w:rsidP="00FC5940">
      <w:pPr>
        <w:pStyle w:val="a1"/>
      </w:pPr>
      <w:r>
        <w:t>其次在短信模板上可以自己相应的信息</w:t>
      </w:r>
      <w:r w:rsidR="00BE4E67">
        <w:rPr>
          <w:rFonts w:hint="eastAsia"/>
        </w:rPr>
        <w:t>，</w:t>
      </w:r>
      <w:r>
        <w:t>进行合理的增删改查</w:t>
      </w:r>
      <w:r w:rsidR="00BE4E67">
        <w:rPr>
          <w:rFonts w:hint="eastAsia"/>
        </w:rPr>
        <w:t>（</w:t>
      </w:r>
      <w:r w:rsidR="00BE4E67">
        <w:rPr>
          <w:rFonts w:hint="eastAsia"/>
        </w:rPr>
        <w:t>C</w:t>
      </w:r>
      <w:r w:rsidR="00BE4E67">
        <w:t>RUD</w:t>
      </w:r>
      <w:r w:rsidR="00BE4E67">
        <w:rPr>
          <w:rFonts w:hint="eastAsia"/>
        </w:rPr>
        <w:t>）</w:t>
      </w:r>
      <w:r>
        <w:t>的功能</w:t>
      </w:r>
      <w:r w:rsidR="00FC5940">
        <w:rPr>
          <w:rFonts w:hint="eastAsia"/>
        </w:rPr>
        <w:t>；</w:t>
      </w:r>
    </w:p>
    <w:p w14:paraId="5520ACA2" w14:textId="01637F97" w:rsidR="00D1108E" w:rsidRDefault="00D1108E" w:rsidP="00FC5940">
      <w:pPr>
        <w:pStyle w:val="a1"/>
      </w:pPr>
      <w:r>
        <w:t>对短信群发的信息有日志的记录</w:t>
      </w:r>
      <w:r w:rsidR="00FC5940">
        <w:rPr>
          <w:rFonts w:hint="eastAsia"/>
        </w:rPr>
        <w:t>；</w:t>
      </w:r>
    </w:p>
    <w:p w14:paraId="618B957F" w14:textId="5C184D21" w:rsidR="00D1108E" w:rsidRDefault="00D1108E" w:rsidP="00FC5940">
      <w:pPr>
        <w:pStyle w:val="a1"/>
      </w:pPr>
      <w:r>
        <w:t>对用户的权限</w:t>
      </w:r>
      <w:r w:rsidR="00BE4E67">
        <w:rPr>
          <w:rFonts w:hint="eastAsia"/>
        </w:rPr>
        <w:t>管理</w:t>
      </w:r>
      <w:r>
        <w:t>处理</w:t>
      </w:r>
      <w:r w:rsidR="00FC5940">
        <w:rPr>
          <w:rFonts w:hint="eastAsia"/>
        </w:rPr>
        <w:t>。</w:t>
      </w:r>
    </w:p>
    <w:p w14:paraId="01C88B59" w14:textId="173F0452" w:rsidR="00D1108E" w:rsidRPr="007119BB" w:rsidRDefault="00D1108E" w:rsidP="007119BB">
      <w:pPr>
        <w:pStyle w:val="4"/>
      </w:pPr>
      <w:bookmarkStart w:id="47" w:name="排值班系统"/>
      <w:bookmarkEnd w:id="47"/>
      <w:r>
        <w:t>排值班系统</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652B06E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DA300D7" w14:textId="2842E2C7" w:rsidR="00D1108E" w:rsidRDefault="00990AB3" w:rsidP="009816D1">
      <w:pPr>
        <w:pStyle w:val="8"/>
      </w:pPr>
      <w:bookmarkStart w:id="48" w:name="_Toc517008169"/>
      <w:r>
        <w:rPr>
          <w:rFonts w:hint="eastAsia"/>
        </w:rPr>
        <w:t>社团值班系统课表上传</w:t>
      </w:r>
      <w:r>
        <w:t>页</w:t>
      </w:r>
      <w:bookmarkEnd w:id="48"/>
    </w:p>
    <w:p w14:paraId="7164330F" w14:textId="77777777" w:rsidR="00D1108E" w:rsidRPr="002D6708" w:rsidRDefault="00D1108E" w:rsidP="009816D1">
      <w:pPr>
        <w:pStyle w:val="a4"/>
        <w:ind w:firstLine="482"/>
        <w:rPr>
          <w:b/>
        </w:rPr>
      </w:pPr>
      <w:r w:rsidRPr="002D6708">
        <w:rPr>
          <w:b/>
        </w:rPr>
        <w:t>详细功能</w:t>
      </w:r>
    </w:p>
    <w:p w14:paraId="2C07C980" w14:textId="3398594B" w:rsidR="00D1108E" w:rsidRDefault="00D1108E" w:rsidP="009816D1">
      <w:pPr>
        <w:pStyle w:val="a4"/>
      </w:pPr>
      <w:r>
        <w:t>排值班系统是一套集成</w:t>
      </w:r>
      <w:r>
        <w:t>C/C++</w:t>
      </w:r>
      <w:r>
        <w:t>暴力算法排序的，集成</w:t>
      </w:r>
      <w:r w:rsidR="00E71A2D">
        <w:rPr>
          <w:rFonts w:hint="eastAsia"/>
        </w:rPr>
        <w:t>E</w:t>
      </w:r>
      <w:r w:rsidR="00E71A2D">
        <w:t>xcel</w:t>
      </w:r>
      <w:r w:rsidR="00E71A2D">
        <w:rPr>
          <w:rFonts w:hint="eastAsia"/>
        </w:rPr>
        <w:t>（</w:t>
      </w:r>
      <w:r w:rsidR="00E71A2D">
        <w:t>xlsx</w:t>
      </w:r>
      <w:r w:rsidR="00FC59EC">
        <w:rPr>
          <w:rFonts w:hint="eastAsia"/>
        </w:rPr>
        <w:t>格式</w:t>
      </w:r>
      <w:r w:rsidR="00E71A2D">
        <w:rPr>
          <w:rFonts w:hint="eastAsia"/>
        </w:rPr>
        <w:t>）</w:t>
      </w:r>
      <w:r>
        <w:t>的导入与导出制作的一套系统。通过人编写的算法，对成员的值班表进行智能的分析，以不重复安排一个人的前提下，尽量将每个成员分配上去，以保证公平，公正。最主要的是减少人工排课的工作量，方便管理员的导入导出与使用。</w:t>
      </w:r>
    </w:p>
    <w:p w14:paraId="7DA868B5" w14:textId="5A844DE1" w:rsidR="00D1108E" w:rsidRPr="007119BB" w:rsidRDefault="00D1108E" w:rsidP="007119BB">
      <w:pPr>
        <w:pStyle w:val="4"/>
        <w:rPr>
          <w:rStyle w:val="affff"/>
          <w:vertAlign w:val="baseline"/>
        </w:rPr>
      </w:pPr>
      <w:bookmarkStart w:id="49" w:name="学习平台"/>
      <w:bookmarkEnd w:id="49"/>
      <w:r>
        <w:t>学习平台</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lastRenderedPageBreak/>
        <w:drawing>
          <wp:inline distT="0" distB="0" distL="0" distR="0" wp14:anchorId="0D0C398E" wp14:editId="16EA67CF">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8C5274C" w14:textId="7356F13B" w:rsidR="00D1108E" w:rsidRDefault="005F744A" w:rsidP="009816D1">
      <w:pPr>
        <w:pStyle w:val="8"/>
      </w:pPr>
      <w:bookmarkStart w:id="50" w:name="_Toc517008170"/>
      <w:r>
        <w:rPr>
          <w:rFonts w:hint="eastAsia"/>
        </w:rPr>
        <w:t>社团学习系统</w:t>
      </w:r>
      <w:r>
        <w:t>课程</w:t>
      </w:r>
      <w:r>
        <w:rPr>
          <w:rFonts w:hint="eastAsia"/>
        </w:rPr>
        <w:t>详情</w:t>
      </w:r>
      <w:r>
        <w:t>页</w:t>
      </w:r>
      <w:bookmarkEnd w:id="50"/>
    </w:p>
    <w:p w14:paraId="0E81513A" w14:textId="77777777" w:rsidR="00D1108E" w:rsidRDefault="00D1108E" w:rsidP="009816D1">
      <w:pPr>
        <w:pStyle w:val="affa"/>
      </w:pPr>
      <w:r>
        <w:rPr>
          <w:noProof/>
        </w:rPr>
        <w:drawing>
          <wp:inline distT="0" distB="0" distL="0" distR="0" wp14:anchorId="4F3731E3" wp14:editId="3DE8E666">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1215D489" w14:textId="038F3A6C" w:rsidR="00D1108E" w:rsidRDefault="001A4E19" w:rsidP="009816D1">
      <w:pPr>
        <w:pStyle w:val="8"/>
      </w:pPr>
      <w:bookmarkStart w:id="51" w:name="_Toc517008171"/>
      <w:r>
        <w:rPr>
          <w:rFonts w:hint="eastAsia"/>
        </w:rPr>
        <w:t>社团学习系统学员</w:t>
      </w:r>
      <w:r>
        <w:t>手记页</w:t>
      </w:r>
      <w:bookmarkEnd w:id="51"/>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38640A0F" w:rsidR="00D1108E" w:rsidRDefault="00D1108E" w:rsidP="00FF17F8">
      <w:pPr>
        <w:pStyle w:val="a1"/>
      </w:pPr>
      <w:r>
        <w:t>其中具有重要特色的功能是</w:t>
      </w:r>
      <w:proofErr w:type="gramStart"/>
      <w:r>
        <w:t>慕课网</w:t>
      </w:r>
      <w:proofErr w:type="gramEnd"/>
      <w:r>
        <w:t>信息的爬取，利用</w:t>
      </w:r>
      <w:proofErr w:type="spellStart"/>
      <w:r w:rsidR="00835988">
        <w:t>s</w:t>
      </w:r>
      <w:r>
        <w:t>uperagent</w:t>
      </w:r>
      <w:proofErr w:type="spellEnd"/>
      <w:r>
        <w:t>插件</w:t>
      </w:r>
      <w:r w:rsidR="00FF17F8">
        <w:rPr>
          <w:rFonts w:hint="eastAsia"/>
        </w:rPr>
        <w:t>；</w:t>
      </w:r>
    </w:p>
    <w:p w14:paraId="3BA95BED" w14:textId="6AABC2E2" w:rsidR="00D1108E" w:rsidRDefault="00D1108E" w:rsidP="00FF17F8">
      <w:pPr>
        <w:pStyle w:val="a1"/>
      </w:pPr>
      <w:r>
        <w:t>其次具有简单的用户登录和注册</w:t>
      </w:r>
      <w:r w:rsidR="00404A75">
        <w:rPr>
          <w:rFonts w:hint="eastAsia"/>
        </w:rPr>
        <w:t>用户</w:t>
      </w:r>
      <w:r>
        <w:t>，用户的头像上传</w:t>
      </w:r>
      <w:r w:rsidR="00FF17F8">
        <w:rPr>
          <w:rFonts w:hint="eastAsia"/>
        </w:rPr>
        <w:t>；</w:t>
      </w:r>
    </w:p>
    <w:p w14:paraId="6B38557B" w14:textId="77480197" w:rsidR="00D1108E" w:rsidRDefault="00D1108E" w:rsidP="00FF17F8">
      <w:pPr>
        <w:pStyle w:val="a1"/>
      </w:pPr>
      <w:r>
        <w:lastRenderedPageBreak/>
        <w:t>对用户的学习进度进行排序</w:t>
      </w:r>
      <w:r w:rsidR="00404A75">
        <w:t xml:space="preserve"> </w:t>
      </w:r>
      <w:r>
        <w:t>(</w:t>
      </w:r>
      <w:r>
        <w:t>可以比较出学员的积极性</w:t>
      </w:r>
      <w:r>
        <w:t>)</w:t>
      </w:r>
      <w:r w:rsidR="00FF17F8">
        <w:rPr>
          <w:rFonts w:hint="eastAsia"/>
        </w:rPr>
        <w:t>；</w:t>
      </w:r>
    </w:p>
    <w:p w14:paraId="6B344D56" w14:textId="594ACF78" w:rsidR="00D1108E" w:rsidRDefault="00D1108E" w:rsidP="00FF17F8">
      <w:pPr>
        <w:pStyle w:val="a1"/>
      </w:pPr>
      <w:r>
        <w:t>对课程</w:t>
      </w:r>
      <w:r w:rsidR="00404A75">
        <w:rPr>
          <w:rFonts w:hint="eastAsia"/>
        </w:rPr>
        <w:t>信息</w:t>
      </w:r>
      <w:r>
        <w:t>的</w:t>
      </w:r>
      <w:r w:rsidR="00404A75">
        <w:rPr>
          <w:rFonts w:hint="eastAsia"/>
        </w:rPr>
        <w:t>关键字</w:t>
      </w:r>
      <w:r>
        <w:t>搜索</w:t>
      </w:r>
      <w:r w:rsidR="00FF17F8">
        <w:rPr>
          <w:rFonts w:hint="eastAsia"/>
        </w:rPr>
        <w:t>；</w:t>
      </w:r>
    </w:p>
    <w:p w14:paraId="5087CD9C" w14:textId="1E3C6001" w:rsidR="00D1108E" w:rsidRDefault="00D1108E" w:rsidP="00FF17F8">
      <w:pPr>
        <w:pStyle w:val="a1"/>
      </w:pPr>
      <w:r>
        <w:t>还有对每个列表页面进行分页处理</w:t>
      </w:r>
      <w:r w:rsidR="00FF17F8">
        <w:rPr>
          <w:rFonts w:hint="eastAsia"/>
        </w:rPr>
        <w:t>；</w:t>
      </w:r>
    </w:p>
    <w:p w14:paraId="04E7ACC5" w14:textId="6D3904C7" w:rsidR="00D1108E" w:rsidRDefault="00D1108E" w:rsidP="00FF17F8">
      <w:pPr>
        <w:pStyle w:val="a1"/>
      </w:pPr>
      <w:r>
        <w:t>访客次数统计</w:t>
      </w:r>
      <w:r w:rsidR="00FF17F8">
        <w:rPr>
          <w:rFonts w:hint="eastAsia"/>
        </w:rPr>
        <w:t>。</w:t>
      </w:r>
    </w:p>
    <w:p w14:paraId="46DBC5E7" w14:textId="1B2CBC6B" w:rsidR="00D1108E" w:rsidRDefault="00D1108E" w:rsidP="00D1108E">
      <w:pPr>
        <w:pStyle w:val="3"/>
      </w:pPr>
      <w:bookmarkStart w:id="52" w:name="vue-与-koa-前后端分离"/>
      <w:bookmarkStart w:id="53" w:name="_Toc517008143"/>
      <w:bookmarkEnd w:id="52"/>
      <w:r>
        <w:t>Vue</w:t>
      </w:r>
      <w:r>
        <w:t>与</w:t>
      </w:r>
      <w:r>
        <w:t>Koa</w:t>
      </w:r>
      <w:r>
        <w:t>前后端分离</w:t>
      </w:r>
      <w:bookmarkEnd w:id="53"/>
    </w:p>
    <w:p w14:paraId="6316E2E8" w14:textId="278BAB40" w:rsidR="00D1108E" w:rsidRPr="007119BB" w:rsidRDefault="00D1108E" w:rsidP="007119BB">
      <w:pPr>
        <w:pStyle w:val="4"/>
      </w:pPr>
      <w:bookmarkStart w:id="54" w:name="邮件发送平台"/>
      <w:bookmarkEnd w:id="54"/>
      <w:r>
        <w:t>邮件发送平台</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63A22647">
            <wp:extent cx="4533900" cy="2857499"/>
            <wp:effectExtent l="0" t="0" r="0" b="635"/>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533900" cy="2857499"/>
                    </a:xfrm>
                    <a:prstGeom prst="rect">
                      <a:avLst/>
                    </a:prstGeom>
                    <a:noFill/>
                    <a:ln w="9525">
                      <a:noFill/>
                      <a:headEnd/>
                      <a:tailEnd/>
                    </a:ln>
                  </pic:spPr>
                </pic:pic>
              </a:graphicData>
            </a:graphic>
          </wp:inline>
        </w:drawing>
      </w:r>
    </w:p>
    <w:p w14:paraId="269E45EC" w14:textId="33DDB542" w:rsidR="00D1108E" w:rsidRDefault="00EF715B" w:rsidP="009816D1">
      <w:pPr>
        <w:pStyle w:val="8"/>
      </w:pPr>
      <w:bookmarkStart w:id="55" w:name="_Toc517008172"/>
      <w:r>
        <w:rPr>
          <w:rFonts w:hint="eastAsia"/>
        </w:rPr>
        <w:t>社团通知系统邮件</w:t>
      </w:r>
      <w:r>
        <w:t>发送页</w:t>
      </w:r>
      <w:r>
        <w:rPr>
          <w:rFonts w:hint="eastAsia"/>
        </w:rPr>
        <w:t>（雏形）</w:t>
      </w:r>
      <w:bookmarkEnd w:id="55"/>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proofErr w:type="spellStart"/>
      <w:r>
        <w:t>nodemailer</w:t>
      </w:r>
      <w:proofErr w:type="spellEnd"/>
      <w:r>
        <w:t>和</w:t>
      </w:r>
      <w:r>
        <w:t>QQ</w:t>
      </w:r>
      <w:r>
        <w:t>邮箱的</w:t>
      </w:r>
      <w:r>
        <w:t>STMP</w:t>
      </w:r>
      <w:r>
        <w:t>利用，加上独特的域名配置，可以实现简单的</w:t>
      </w:r>
      <w:r>
        <w:t>HTML</w:t>
      </w:r>
      <w:r>
        <w:t>格式邮件发送。</w:t>
      </w:r>
    </w:p>
    <w:p w14:paraId="52D747CD" w14:textId="77777777" w:rsidR="00FE75B3" w:rsidRDefault="00FE75B3" w:rsidP="00D1108E">
      <w:pPr>
        <w:pStyle w:val="1"/>
        <w:sectPr w:rsidR="00FE75B3" w:rsidSect="00147BC7">
          <w:pgSz w:w="11906" w:h="16838" w:code="9"/>
          <w:pgMar w:top="1418" w:right="1134" w:bottom="1418" w:left="1701" w:header="851" w:footer="992" w:gutter="0"/>
          <w:cols w:space="425"/>
          <w:docGrid w:linePitch="312"/>
        </w:sectPr>
      </w:pPr>
      <w:bookmarkStart w:id="56" w:name="系统实现"/>
      <w:bookmarkEnd w:id="56"/>
    </w:p>
    <w:p w14:paraId="054DAEC5" w14:textId="2064B743" w:rsidR="00D1108E" w:rsidRDefault="00D1108E" w:rsidP="00D1108E">
      <w:pPr>
        <w:pStyle w:val="1"/>
      </w:pPr>
      <w:bookmarkStart w:id="57" w:name="_Toc517008144"/>
      <w:r>
        <w:lastRenderedPageBreak/>
        <w:t>系统实现</w:t>
      </w:r>
      <w:bookmarkEnd w:id="57"/>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58" w:name="开发过程"/>
      <w:bookmarkStart w:id="59" w:name="_Toc517008145"/>
      <w:bookmarkEnd w:id="58"/>
      <w:r>
        <w:t>开发过程</w:t>
      </w:r>
      <w:bookmarkEnd w:id="59"/>
    </w:p>
    <w:p w14:paraId="5C2B33E4" w14:textId="7E541180" w:rsidR="00D1108E" w:rsidRDefault="00D1108E" w:rsidP="00D1108E">
      <w:pPr>
        <w:pStyle w:val="3"/>
      </w:pPr>
      <w:bookmarkStart w:id="60" w:name="thinkphp3.2-框架-1"/>
      <w:bookmarkStart w:id="61" w:name="_Toc517008146"/>
      <w:bookmarkEnd w:id="60"/>
      <w:r>
        <w:t>ThinkPHP3.2</w:t>
      </w:r>
      <w:r>
        <w:t>框架</w:t>
      </w:r>
      <w:bookmarkEnd w:id="61"/>
    </w:p>
    <w:p w14:paraId="0072AA9E" w14:textId="7AB1C3BD" w:rsidR="00D1108E" w:rsidRDefault="00D1108E" w:rsidP="009816D1">
      <w:pPr>
        <w:pStyle w:val="a4"/>
      </w:pPr>
      <w:r>
        <w:t>首先使用</w:t>
      </w:r>
      <w:proofErr w:type="spellStart"/>
      <w:r>
        <w:t>ThinkPHP</w:t>
      </w:r>
      <w:proofErr w:type="spellEnd"/>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proofErr w:type="spellStart"/>
      <w:r>
        <w:t>Mysql</w:t>
      </w:r>
      <w:proofErr w:type="spellEnd"/>
      <w:r>
        <w:t>配置完毕后，你就可以开始用一些框架开发网站了。这里我使用的是</w:t>
      </w:r>
      <w:proofErr w:type="spellStart"/>
      <w:r>
        <w:t>ThinkPHP</w:t>
      </w:r>
      <w:proofErr w:type="spellEnd"/>
      <w:r>
        <w:t>，从官方下载框架并解压，得到一下框架目录结构：</w:t>
      </w:r>
    </w:p>
    <w:p w14:paraId="340F49FB" w14:textId="473FA557" w:rsidR="00D1108E" w:rsidRDefault="00D1108E" w:rsidP="009816D1">
      <w:pPr>
        <w:pStyle w:val="affc"/>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lastRenderedPageBreak/>
        <w:t>│   └</w:t>
      </w:r>
      <w:r w:rsidR="00B601D6">
        <w:rPr>
          <w:rStyle w:val="VerbatimChar"/>
        </w:rPr>
        <w:t xml:space="preserve">── </w:t>
      </w:r>
      <w:r>
        <w:rPr>
          <w:rStyle w:val="VerbatimChar"/>
        </w:rPr>
        <w:t>favicon.png    favicon</w:t>
      </w:r>
      <w:r>
        <w:br/>
      </w:r>
      <w:r>
        <w:rPr>
          <w:rStyle w:val="VerbatimChar"/>
        </w:rPr>
        <w:t>├── README.md</w:t>
      </w:r>
      <w:r>
        <w:br/>
      </w:r>
      <w:r>
        <w:rPr>
          <w:rStyle w:val="VerbatimChar"/>
        </w:rPr>
        <w:t xml:space="preserve">└── </w:t>
      </w:r>
      <w:proofErr w:type="spellStart"/>
      <w:proofErr w:type="gramStart"/>
      <w:r>
        <w:rPr>
          <w:rStyle w:val="VerbatimChar"/>
        </w:rPr>
        <w:t>package.json</w:t>
      </w:r>
      <w:proofErr w:type="spellEnd"/>
      <w:proofErr w:type="gramEnd"/>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proofErr w:type="spellStart"/>
      <w:r>
        <w:t>ThinkPHP</w:t>
      </w:r>
      <w:proofErr w:type="spellEnd"/>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proofErr w:type="spellStart"/>
      <w:r>
        <w:t>ThinkPHP</w:t>
      </w:r>
      <w:proofErr w:type="spellEnd"/>
      <w:r>
        <w:t>是如何与</w:t>
      </w:r>
      <w:r>
        <w:t>MySQL</w:t>
      </w:r>
      <w:r>
        <w:t>等这类数据库链接数据的呢，</w:t>
      </w:r>
      <w:r>
        <w:t>Model</w:t>
      </w:r>
      <w:r>
        <w:t>的中的</w:t>
      </w:r>
      <w:proofErr w:type="spellStart"/>
      <w:r>
        <w:t>Model.class.php</w:t>
      </w:r>
      <w:proofErr w:type="spellEnd"/>
      <w:r>
        <w:t>文件中的写法就很好的解释原因。</w:t>
      </w:r>
    </w:p>
    <w:p w14:paraId="035A1836" w14:textId="77777777" w:rsidR="00D1108E" w:rsidRDefault="00D1108E" w:rsidP="009816D1">
      <w:pPr>
        <w:pStyle w:val="affc"/>
      </w:pPr>
      <w:r>
        <w:rPr>
          <w:rStyle w:val="VerbatimChar"/>
        </w:rPr>
        <w:t>├─</w:t>
      </w:r>
      <w:proofErr w:type="spellStart"/>
      <w:r>
        <w:rPr>
          <w:rStyle w:val="VerbatimChar"/>
        </w:rPr>
        <w:t>MemberModel.class.php</w:t>
      </w:r>
      <w:proofErr w:type="spellEnd"/>
      <w:r>
        <w:rPr>
          <w:rStyle w:val="VerbatimChar"/>
        </w:rPr>
        <w:t xml:space="preserve">    </w:t>
      </w:r>
      <w:r>
        <w:rPr>
          <w:rStyle w:val="VerbatimChar"/>
        </w:rPr>
        <w:t>报名人模块</w:t>
      </w:r>
      <w:r>
        <w:br/>
      </w:r>
      <w:r>
        <w:rPr>
          <w:rStyle w:val="VerbatimChar"/>
        </w:rPr>
        <w:t>├─</w:t>
      </w:r>
      <w:proofErr w:type="spellStart"/>
      <w:r>
        <w:rPr>
          <w:rStyle w:val="VerbatimChar"/>
        </w:rPr>
        <w:t>ProjectModel.class.php</w:t>
      </w:r>
      <w:proofErr w:type="spellEnd"/>
      <w:r>
        <w:rPr>
          <w:rStyle w:val="VerbatimChar"/>
        </w:rPr>
        <w:t xml:space="preserve">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xml:space="preserve">// </w:t>
      </w:r>
      <w:proofErr w:type="spellStart"/>
      <w:r>
        <w:rPr>
          <w:rStyle w:val="CommentTok"/>
        </w:rPr>
        <w:t>MemberModel.class.php</w:t>
      </w:r>
      <w:proofErr w:type="spellEnd"/>
      <w:r>
        <w:rPr>
          <w:rStyle w:val="CommentTok"/>
        </w:rPr>
        <w:t xml:space="preserve">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w:t>
      </w:r>
      <w:proofErr w:type="spellStart"/>
      <w:r>
        <w:rPr>
          <w:rStyle w:val="NormalTok"/>
        </w:rPr>
        <w:t>MemberModel</w:t>
      </w:r>
      <w:proofErr w:type="spellEnd"/>
      <w:r>
        <w:rPr>
          <w:rStyle w:val="NormalTok"/>
        </w:rPr>
        <w:t xml:space="preserve">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w:t>
      </w:r>
      <w:proofErr w:type="spellStart"/>
      <w:r>
        <w:rPr>
          <w:rStyle w:val="KeywordTok"/>
        </w:rPr>
        <w:t>tableName</w:t>
      </w:r>
      <w:proofErr w:type="spellEnd"/>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w:t>
      </w:r>
      <w:proofErr w:type="spellStart"/>
      <w:r>
        <w:rPr>
          <w:rStyle w:val="NormalTok"/>
        </w:rPr>
        <w:t>insertM</w:t>
      </w:r>
      <w:proofErr w:type="spellEnd"/>
      <w:r>
        <w:rPr>
          <w:rStyle w:val="OtherTok"/>
        </w:rPr>
        <w:t>(</w:t>
      </w:r>
      <w:r>
        <w:rPr>
          <w:rStyle w:val="KeywordTok"/>
        </w:rPr>
        <w:t>$</w:t>
      </w:r>
      <w:proofErr w:type="spellStart"/>
      <w:r>
        <w:rPr>
          <w:rStyle w:val="KeywordTok"/>
        </w:rPr>
        <w:t>pid</w:t>
      </w:r>
      <w:proofErr w:type="spellEnd"/>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w:t>
      </w:r>
      <w:proofErr w:type="spellStart"/>
      <w:r>
        <w:rPr>
          <w:rStyle w:val="NormalTok"/>
        </w:rPr>
        <w:t>UserModel</w:t>
      </w:r>
      <w:proofErr w:type="spellEnd"/>
      <w:r>
        <w:rPr>
          <w:rStyle w:val="OtherTok"/>
        </w:rPr>
        <w:t>();</w:t>
      </w:r>
      <w:r>
        <w:br/>
      </w:r>
      <w:r>
        <w:rPr>
          <w:rStyle w:val="KeywordTok"/>
        </w:rPr>
        <w:t>$Info</w:t>
      </w:r>
      <w:r>
        <w:rPr>
          <w:rStyle w:val="NormalTok"/>
        </w:rPr>
        <w:t xml:space="preserve"> = </w:t>
      </w:r>
      <w:r>
        <w:rPr>
          <w:rStyle w:val="KeywordTok"/>
        </w:rPr>
        <w:t>new</w:t>
      </w:r>
      <w:r>
        <w:rPr>
          <w:rStyle w:val="NormalTok"/>
        </w:rPr>
        <w:t xml:space="preserve"> \Admin\Model\</w:t>
      </w:r>
      <w:proofErr w:type="spellStart"/>
      <w:r>
        <w:rPr>
          <w:rStyle w:val="NormalTok"/>
        </w:rPr>
        <w:t>InfoModel</w:t>
      </w:r>
      <w:proofErr w:type="spellEnd"/>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w:t>
      </w:r>
      <w:proofErr w:type="spellStart"/>
      <w:r>
        <w:rPr>
          <w:rStyle w:val="NormalTok"/>
        </w:rPr>
        <w:t>NewModel</w:t>
      </w:r>
      <w:proofErr w:type="spellEnd"/>
      <w:r>
        <w:rPr>
          <w:rStyle w:val="OtherTok"/>
        </w:rPr>
        <w:t>(</w:t>
      </w:r>
      <w:r>
        <w:rPr>
          <w:rStyle w:val="StringTok"/>
        </w:rPr>
        <w:t>'</w:t>
      </w:r>
      <w:proofErr w:type="spellStart"/>
      <w:r>
        <w:rPr>
          <w:rStyle w:val="StringTok"/>
        </w:rPr>
        <w:t>blog'</w:t>
      </w:r>
      <w:r>
        <w:rPr>
          <w:rStyle w:val="OtherTok"/>
        </w:rPr>
        <w:t>,</w:t>
      </w:r>
      <w:r>
        <w:rPr>
          <w:rStyle w:val="StringTok"/>
        </w:rPr>
        <w:t>'think_'</w:t>
      </w:r>
      <w:r>
        <w:rPr>
          <w:rStyle w:val="OtherTok"/>
        </w:rPr>
        <w:t>,</w:t>
      </w:r>
      <w:r>
        <w:rPr>
          <w:rStyle w:val="KeywordTok"/>
        </w:rPr>
        <w:t>$connection</w:t>
      </w:r>
      <w:proofErr w:type="spellEnd"/>
      <w:r>
        <w:rPr>
          <w:rStyle w:val="OtherTok"/>
        </w:rPr>
        <w:t>);</w:t>
      </w:r>
    </w:p>
    <w:p w14:paraId="0E2BA28A" w14:textId="129DF845" w:rsidR="00D1108E" w:rsidRDefault="00D1108E" w:rsidP="009816D1">
      <w:pPr>
        <w:pStyle w:val="a4"/>
      </w:pPr>
      <w:r>
        <w:lastRenderedPageBreak/>
        <w:t>在</w:t>
      </w:r>
      <w:proofErr w:type="spellStart"/>
      <w:r>
        <w:t>ThinkPHP</w:t>
      </w:r>
      <w:proofErr w:type="spellEnd"/>
      <w:r>
        <w:t>中，可以无需进行任何模型定义。只有在需要封装单独的业务逻辑的时候，模型类才是必须被定义的，因此</w:t>
      </w:r>
      <w:proofErr w:type="spellStart"/>
      <w:r>
        <w:t>ThinkPHP</w:t>
      </w:r>
      <w:proofErr w:type="spellEnd"/>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proofErr w:type="spellStart"/>
      <w:r>
        <w:t>ThinkPHP</w:t>
      </w:r>
      <w:proofErr w:type="spellEnd"/>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proofErr w:type="spellStart"/>
      <w:r>
        <w:t>ThinkPHP</w:t>
      </w:r>
      <w:proofErr w:type="spellEnd"/>
      <w:r>
        <w:t>中，它几乎可以与路由相结合，做到很简单的访问。一般来说，</w:t>
      </w:r>
      <w:proofErr w:type="spellStart"/>
      <w:r>
        <w:t>ThinkPHP</w:t>
      </w:r>
      <w:proofErr w:type="spellEnd"/>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proofErr w:type="spellStart"/>
      <w:r>
        <w:t>ThinkPHP</w:t>
      </w:r>
      <w:proofErr w:type="spellEnd"/>
      <w:r>
        <w:t>就可以做到一般网站开发能做的所有事情。</w:t>
      </w:r>
    </w:p>
    <w:p w14:paraId="263AC5F0" w14:textId="77777777" w:rsidR="00D1108E" w:rsidRDefault="00D1108E" w:rsidP="00D1108E">
      <w:pPr>
        <w:pStyle w:val="4"/>
      </w:pPr>
      <w:bookmarkStart w:id="62" w:name="报名管理系统模块"/>
      <w:bookmarkEnd w:id="62"/>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w:t>
      </w:r>
      <w:proofErr w:type="gramStart"/>
      <w:r>
        <w:t>这里利用</w:t>
      </w:r>
      <w:proofErr w:type="gramEnd"/>
      <w:r>
        <w:t>的是</w:t>
      </w:r>
      <w:proofErr w:type="spellStart"/>
      <w:r>
        <w:t>ThinkPHP</w:t>
      </w:r>
      <w:proofErr w:type="spellEnd"/>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proofErr w:type="spellStart"/>
      <w:r>
        <w:t>Manager_Detail.php</w:t>
      </w:r>
      <w:proofErr w:type="spellEnd"/>
      <w:r>
        <w:t>去管理创建活动，并且对报名者的信息进行增删改查。</w:t>
      </w:r>
    </w:p>
    <w:p w14:paraId="7894C5B3" w14:textId="77777777" w:rsidR="00D1108E" w:rsidRDefault="00D1108E" w:rsidP="00D1108E">
      <w:pPr>
        <w:pStyle w:val="4"/>
      </w:pPr>
      <w:bookmarkStart w:id="63" w:name="考核系统模块"/>
      <w:bookmarkEnd w:id="63"/>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lastRenderedPageBreak/>
        <w:t>难点二，你不仅需要做到提交试卷的功能，制作试卷你也需要考虑到</w:t>
      </w:r>
      <w:proofErr w:type="gramStart"/>
      <w:r>
        <w:t>出卷人是</w:t>
      </w:r>
      <w:proofErr w:type="gramEnd"/>
      <w:r>
        <w:t>怎么设计试卷类型的。经过我细致的思考，我总结</w:t>
      </w:r>
      <w:proofErr w:type="gramStart"/>
      <w:r>
        <w:t>出一下</w:t>
      </w:r>
      <w:proofErr w:type="gramEnd"/>
      <w:r>
        <w:t>一套方案去在网页</w:t>
      </w:r>
      <w:proofErr w:type="gramStart"/>
      <w:r>
        <w:t>端设</w:t>
      </w:r>
      <w:proofErr w:type="gramEnd"/>
      <w:r>
        <w:t>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w:t>
      </w:r>
      <w:proofErr w:type="gramStart"/>
      <w:r>
        <w:t>去连续</w:t>
      </w:r>
      <w:proofErr w:type="gramEnd"/>
      <w:r>
        <w:t>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proofErr w:type="spellStart"/>
      <w:r>
        <w:t>ThinkPHP</w:t>
      </w:r>
      <w:proofErr w:type="spellEnd"/>
      <w:r>
        <w:t>提供的关联模型</w:t>
      </w:r>
      <w:r w:rsidR="00E93B03">
        <w:rPr>
          <w:rFonts w:hint="eastAsia"/>
        </w:rPr>
        <w:t>也一个非常好的方法</w:t>
      </w:r>
      <w:r>
        <w:t>，只需要在</w:t>
      </w:r>
      <w:r>
        <w:t>Model</w:t>
      </w:r>
      <w:r>
        <w:t>层定义一个简单的</w:t>
      </w:r>
      <w:r>
        <w:t>Model</w:t>
      </w:r>
      <w:r>
        <w:t>继承自</w:t>
      </w:r>
      <w:proofErr w:type="spellStart"/>
      <w:r>
        <w:t>RelationModel</w:t>
      </w:r>
      <w:proofErr w:type="spellEnd"/>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64" w:name="总结"/>
      <w:bookmarkEnd w:id="64"/>
      <w:r>
        <w:t>总结</w:t>
      </w:r>
    </w:p>
    <w:p w14:paraId="742B307D" w14:textId="378EDB0D"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172F81" w:rsidRPr="00172F81">
        <w:rPr>
          <w:vertAlign w:val="superscript"/>
        </w:rPr>
        <w:fldChar w:fldCharType="begin"/>
      </w:r>
      <w:r w:rsidR="00172F81" w:rsidRPr="00172F81">
        <w:rPr>
          <w:vertAlign w:val="superscript"/>
        </w:rPr>
        <w:instrText xml:space="preserve"> REF _Ref516749569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0050A6">
        <w:rPr>
          <w:vertAlign w:val="superscript"/>
        </w:rPr>
        <w:t>[14]</w:t>
      </w:r>
      <w:r w:rsidR="00172F81" w:rsidRPr="00172F81">
        <w:rPr>
          <w:vertAlign w:val="superscript"/>
        </w:rPr>
        <w:lastRenderedPageBreak/>
        <w:fldChar w:fldCharType="end"/>
      </w:r>
      <w:r w:rsidR="00D1108E">
        <w:t>软件或者</w:t>
      </w:r>
      <w:r w:rsidR="00D1108E">
        <w:t>Nginx</w:t>
      </w:r>
      <w:r w:rsidR="00D1108E">
        <w:t>才能去调试网站，局限性也是突出的一点，</w:t>
      </w:r>
      <w:r>
        <w:rPr>
          <w:rFonts w:hint="eastAsia"/>
        </w:rPr>
        <w:t>PHP</w:t>
      </w:r>
      <w:r w:rsidR="00D1108E">
        <w:t>只能开发一些网站，而手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w:t>
      </w:r>
      <w:r w:rsidR="00AB692C">
        <w:rPr>
          <w:rFonts w:hint="eastAsia"/>
        </w:rPr>
        <w:t>所花费的时间</w:t>
      </w:r>
      <w:r>
        <w:rPr>
          <w:rFonts w:hint="eastAsia"/>
        </w:rPr>
        <w:t>总会让人觉得不值得</w:t>
      </w:r>
      <w:r w:rsidR="00D1108E">
        <w:t>。</w:t>
      </w:r>
    </w:p>
    <w:p w14:paraId="37F02073" w14:textId="4114CE97" w:rsidR="00D1108E" w:rsidRDefault="00D1108E" w:rsidP="00D1108E">
      <w:pPr>
        <w:pStyle w:val="3"/>
      </w:pPr>
      <w:bookmarkStart w:id="65" w:name="express-与-pug-框架模块"/>
      <w:bookmarkStart w:id="66" w:name="_Toc517008147"/>
      <w:bookmarkEnd w:id="65"/>
      <w:r>
        <w:t>Express</w:t>
      </w:r>
      <w:r>
        <w:t>与</w:t>
      </w:r>
      <w:r>
        <w:t>Pug</w:t>
      </w:r>
      <w:r>
        <w:t>框架模块</w:t>
      </w:r>
      <w:bookmarkEnd w:id="66"/>
    </w:p>
    <w:p w14:paraId="1219AB21" w14:textId="442F6022" w:rsidR="00D1108E" w:rsidRDefault="00D1108E" w:rsidP="009816D1">
      <w:pPr>
        <w:pStyle w:val="a4"/>
      </w:pPr>
      <w:r>
        <w:t>相较于</w:t>
      </w:r>
      <w:r>
        <w:t>PHP</w:t>
      </w:r>
      <w:r>
        <w:t>语言，</w:t>
      </w:r>
      <w:r>
        <w:t>Express</w:t>
      </w:r>
      <w:r>
        <w:t>与</w:t>
      </w:r>
      <w:r>
        <w:t>Pug</w:t>
      </w:r>
      <w:r>
        <w:t>都是基于</w:t>
      </w:r>
      <w:r>
        <w:t>Node</w:t>
      </w:r>
      <w:r w:rsidR="00B31477">
        <w:rPr>
          <w:rFonts w:hint="eastAsia"/>
        </w:rPr>
        <w:t>.</w:t>
      </w:r>
      <w:r>
        <w:t>js</w:t>
      </w:r>
      <w:r>
        <w:t>的，所以在安装</w:t>
      </w:r>
      <w:r>
        <w:t>Nodejs</w:t>
      </w:r>
      <w:r>
        <w:t>上，会方便许多。其次，</w:t>
      </w:r>
      <w:r w:rsidR="002052F1">
        <w:t>Nodejs</w:t>
      </w:r>
      <w:r>
        <w:t>本身自带了</w:t>
      </w:r>
      <w:r w:rsidR="00AA10AF">
        <w:rPr>
          <w:rFonts w:hint="eastAsia"/>
        </w:rPr>
        <w:t>NPM</w:t>
      </w:r>
      <w:r>
        <w:t>包管理器，在安装</w:t>
      </w:r>
      <w:r w:rsidR="00CC1A0B">
        <w:rPr>
          <w:rFonts w:hint="eastAsia"/>
        </w:rPr>
        <w:t>插件</w:t>
      </w:r>
      <w:r>
        <w:t>的时候会十分方便。服务器软件的选择上，不用担心</w:t>
      </w:r>
      <w:r w:rsidR="001D0BC5">
        <w:rPr>
          <w:rFonts w:hint="eastAsia"/>
        </w:rPr>
        <w:t>要不要</w:t>
      </w:r>
      <w:r w:rsidR="00A56DCB">
        <w:rPr>
          <w:rFonts w:hint="eastAsia"/>
        </w:rPr>
        <w:t>安装</w:t>
      </w:r>
      <w:r w:rsidR="00A56DCB">
        <w:rPr>
          <w:rFonts w:hint="eastAsia"/>
        </w:rPr>
        <w:t>Apache</w:t>
      </w:r>
      <w:r w:rsidR="00A56DCB">
        <w:rPr>
          <w:rFonts w:hint="eastAsia"/>
        </w:rPr>
        <w:t>或者</w:t>
      </w:r>
      <w:r w:rsidR="00A56DCB">
        <w:rPr>
          <w:rFonts w:hint="eastAsia"/>
        </w:rPr>
        <w:t>Nginx</w:t>
      </w:r>
      <w:r>
        <w:t>，</w:t>
      </w:r>
      <w:r w:rsidR="002052F1">
        <w:t>Nodejs</w:t>
      </w:r>
      <w:r>
        <w:t>本身就自带服务器</w:t>
      </w:r>
      <w:r>
        <w:t>API</w:t>
      </w:r>
      <w:r>
        <w:t>，所以你</w:t>
      </w:r>
      <w:r w:rsidR="007645AE">
        <w:rPr>
          <w:rFonts w:hint="eastAsia"/>
        </w:rPr>
        <w:t>一般情况下</w:t>
      </w:r>
      <w:r>
        <w:t>无需安装一些</w:t>
      </w:r>
      <w:r w:rsidR="00EB5943">
        <w:rPr>
          <w:rFonts w:hint="eastAsia"/>
        </w:rPr>
        <w:t>这些服务器</w:t>
      </w:r>
      <w:r>
        <w:t>软件。数据库方面，你完成可以不用数据库，采用</w:t>
      </w:r>
      <w:r>
        <w:t>JSON</w:t>
      </w:r>
      <w:r>
        <w:t>文本也可以实现简单的数据库的操作。如果你的项目比较大型，</w:t>
      </w:r>
      <w:r w:rsidR="002052F1">
        <w:t>MySQL</w:t>
      </w:r>
      <w:r>
        <w:t>等关系型数据库和</w:t>
      </w:r>
      <w:r>
        <w:t>Mongo</w:t>
      </w:r>
      <w:r w:rsidR="008A58CE">
        <w:rPr>
          <w:rFonts w:hint="eastAsia"/>
        </w:rPr>
        <w:t>DB</w:t>
      </w:r>
      <w:r>
        <w:t>非关系型数据库</w:t>
      </w:r>
      <w:r w:rsidR="005F4E99">
        <w:rPr>
          <w:rFonts w:hint="eastAsia"/>
        </w:rPr>
        <w:t>Nod</w:t>
      </w:r>
      <w:r w:rsidR="005F4E99">
        <w:t>e.js</w:t>
      </w:r>
      <w:r w:rsidR="005F4E99">
        <w:rPr>
          <w:rFonts w:hint="eastAsia"/>
        </w:rPr>
        <w:t>都是有相应的操作库可以拿来直接使用</w:t>
      </w:r>
      <w:r>
        <w:t>。</w:t>
      </w:r>
    </w:p>
    <w:p w14:paraId="7DC6D22C" w14:textId="1FA95A02" w:rsidR="00D1108E" w:rsidRDefault="00D1108E" w:rsidP="009816D1">
      <w:pPr>
        <w:pStyle w:val="a4"/>
      </w:pPr>
      <w:r>
        <w:t>如果你是一名前端开发者，学习</w:t>
      </w:r>
      <w:r>
        <w:t>Node</w:t>
      </w:r>
      <w:r w:rsidR="00B31477">
        <w:t>.</w:t>
      </w:r>
      <w:r>
        <w:t>js</w:t>
      </w:r>
      <w:r>
        <w:t>的成本不是很高，你可以在一天内能搭建出一套网站。这也引申除了全</w:t>
      </w:r>
      <w:proofErr w:type="gramStart"/>
      <w:r>
        <w:t>栈</w:t>
      </w:r>
      <w:proofErr w:type="gramEnd"/>
      <w:r>
        <w:t>工程师为什么会在</w:t>
      </w:r>
      <w:r>
        <w:t>JavaScript</w:t>
      </w:r>
      <w:r>
        <w:t>程序员中特别多的原因。</w:t>
      </w:r>
    </w:p>
    <w:p w14:paraId="4F79E33C" w14:textId="3C7A41D8" w:rsidR="00D1108E" w:rsidRDefault="00D1108E" w:rsidP="009816D1">
      <w:pPr>
        <w:pStyle w:val="a4"/>
      </w:pPr>
      <w:r>
        <w:t>Express.js</w:t>
      </w:r>
      <w:r>
        <w:t>框架是一个基于</w:t>
      </w:r>
      <w:r>
        <w:t>Node</w:t>
      </w:r>
      <w:r w:rsidR="00B31477">
        <w:t>.</w:t>
      </w:r>
      <w:r>
        <w:t>js</w:t>
      </w:r>
      <w:r>
        <w:t>的</w:t>
      </w:r>
      <w:r>
        <w:t>Web</w:t>
      </w:r>
      <w:r>
        <w:t>应用程序框架，发布于</w:t>
      </w:r>
      <w:r>
        <w:t>2010</w:t>
      </w:r>
      <w:r>
        <w:t>年</w:t>
      </w:r>
      <w:r>
        <w:t>11</w:t>
      </w:r>
      <w:r>
        <w:t>月</w:t>
      </w:r>
      <w:r>
        <w:t>16</w:t>
      </w:r>
      <w:r>
        <w:t>日，它被称为</w:t>
      </w:r>
      <w:r w:rsidR="00CC1A0B">
        <w:t>Node</w:t>
      </w:r>
      <w:r w:rsidR="00B31477">
        <w:t>.</w:t>
      </w:r>
      <w:r w:rsidR="00CC1A0B">
        <w:t>js</w:t>
      </w:r>
      <w:r>
        <w:t>中标准的服务器框架。由</w:t>
      </w:r>
      <w:r>
        <w:t>TJ</w:t>
      </w:r>
      <w:r>
        <w:t>大神开发，并迅速成为</w:t>
      </w:r>
      <w:r>
        <w:t>Node</w:t>
      </w:r>
      <w:r w:rsidR="00B31477">
        <w:rPr>
          <w:rFonts w:hint="eastAsia"/>
        </w:rPr>
        <w:t>平台中最流行的网站应用</w:t>
      </w:r>
      <w:r>
        <w:t>框架。</w:t>
      </w:r>
    </w:p>
    <w:p w14:paraId="120F5B60" w14:textId="1EC2E80E" w:rsidR="00D1108E" w:rsidRDefault="00D1108E" w:rsidP="009816D1">
      <w:pPr>
        <w:pStyle w:val="a4"/>
      </w:pPr>
      <w:r>
        <w:t>Pug.js</w:t>
      </w:r>
      <w:r>
        <w:t>是个高性能的模板引擎，受</w:t>
      </w:r>
      <w:proofErr w:type="spellStart"/>
      <w:r>
        <w:t>Haml</w:t>
      </w:r>
      <w:proofErr w:type="spellEnd"/>
      <w:r w:rsidR="00BF5BD1" w:rsidRPr="00BF5BD1">
        <w:rPr>
          <w:vertAlign w:val="superscript"/>
        </w:rPr>
        <w:fldChar w:fldCharType="begin"/>
      </w:r>
      <w:r w:rsidR="00BF5BD1" w:rsidRPr="00BF5BD1">
        <w:rPr>
          <w:vertAlign w:val="superscript"/>
        </w:rPr>
        <w:instrText xml:space="preserve"> REF _Ref516753671 \r \h </w:instrText>
      </w:r>
      <w:r w:rsidR="00BF5BD1">
        <w:rPr>
          <w:vertAlign w:val="superscript"/>
        </w:rPr>
        <w:instrText xml:space="preserve"> \* MERGEFORMAT </w:instrText>
      </w:r>
      <w:r w:rsidR="00BF5BD1" w:rsidRPr="00BF5BD1">
        <w:rPr>
          <w:vertAlign w:val="superscript"/>
        </w:rPr>
      </w:r>
      <w:r w:rsidR="00BF5BD1" w:rsidRPr="00BF5BD1">
        <w:rPr>
          <w:vertAlign w:val="superscript"/>
        </w:rPr>
        <w:fldChar w:fldCharType="separate"/>
      </w:r>
      <w:r w:rsidR="000050A6">
        <w:rPr>
          <w:vertAlign w:val="superscript"/>
        </w:rPr>
        <w:t>[16]</w:t>
      </w:r>
      <w:r w:rsidR="00BF5BD1" w:rsidRPr="00BF5BD1">
        <w:rPr>
          <w:vertAlign w:val="superscript"/>
        </w:rPr>
        <w:fldChar w:fldCharType="end"/>
      </w:r>
      <w:r>
        <w:t>的影响很大，前身是</w:t>
      </w:r>
      <w:r>
        <w:t>Jade.js</w:t>
      </w:r>
      <w:r>
        <w:t>由于商标问题改为</w:t>
      </w:r>
      <w:r>
        <w:t>Pug.js</w:t>
      </w:r>
      <w:r>
        <w:t>。由于它们共同都是</w:t>
      </w:r>
      <w:r w:rsidR="00DC7CD8">
        <w:rPr>
          <w:rFonts w:hint="eastAsia"/>
        </w:rPr>
        <w:t>NPM</w:t>
      </w:r>
      <w:r>
        <w:t>包，也是网站建设的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proofErr w:type="spellStart"/>
      <w:r>
        <w:t>Expressjs</w:t>
      </w:r>
      <w:proofErr w:type="spellEnd"/>
      <w:r>
        <w:t>搭建的网站目录结构也类似</w:t>
      </w:r>
      <w:r>
        <w:t>PHP</w:t>
      </w:r>
      <w:r>
        <w:t>，采用</w:t>
      </w:r>
      <w:r>
        <w:t>MVC</w:t>
      </w:r>
      <w:r>
        <w:t>的框架，不过不同的是，我这里用的是非关系型数据库</w:t>
      </w:r>
      <w:r>
        <w:t>Mongo</w:t>
      </w:r>
      <w:r>
        <w:t>，利用</w:t>
      </w:r>
      <w:r>
        <w:t>schema</w:t>
      </w:r>
      <w:r>
        <w:t>就可以在应用初始化时帮你创建好</w:t>
      </w:r>
      <w:r>
        <w:lastRenderedPageBreak/>
        <w:t>一些列表结构，这相当于你的数据库与应用也绑定在了一块，十分方便。</w:t>
      </w:r>
    </w:p>
    <w:p w14:paraId="5C28FB5F" w14:textId="77777777" w:rsidR="00D1108E" w:rsidRDefault="00D1108E" w:rsidP="00D1108E">
      <w:pPr>
        <w:pStyle w:val="4"/>
      </w:pPr>
      <w:bookmarkStart w:id="67" w:name="短信群发平台模块"/>
      <w:bookmarkEnd w:id="67"/>
      <w:r>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054CBC2A" w:rsidR="00D1108E" w:rsidRDefault="00D1108E" w:rsidP="0007799B">
      <w:pPr>
        <w:pStyle w:val="a4"/>
      </w:pPr>
      <w:r>
        <w:t>下载阿里大于关于</w:t>
      </w:r>
      <w:r>
        <w:t>Node</w:t>
      </w:r>
      <w:r w:rsidR="00332074">
        <w:t>.</w:t>
      </w:r>
      <w:r>
        <w:t>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w:t>
      </w:r>
      <w:r w:rsidR="00332074">
        <w:t>.</w:t>
      </w:r>
      <w:r>
        <w:t>js</w:t>
      </w:r>
      <w:r>
        <w:t>几乎不需要考虑这类情况，</w:t>
      </w:r>
      <w:r>
        <w:t>Node</w:t>
      </w:r>
      <w:r w:rsidR="00332074">
        <w:t>.</w:t>
      </w:r>
      <w:r>
        <w:t>js</w:t>
      </w:r>
      <w:r>
        <w:t>本身就是单线程异步的，利用</w:t>
      </w:r>
      <w:r>
        <w:t>JavaScript</w:t>
      </w:r>
      <w:r>
        <w:t>的回</w:t>
      </w:r>
      <w:proofErr w:type="gramStart"/>
      <w:r>
        <w:t>调函数</w:t>
      </w:r>
      <w:proofErr w:type="gramEnd"/>
      <w:r>
        <w:t>或者</w:t>
      </w:r>
      <w:r>
        <w:t>Promise</w:t>
      </w:r>
      <w:r w:rsidR="008D5EB1">
        <w:rPr>
          <w:rFonts w:hint="eastAsia"/>
        </w:rPr>
        <w:t>语</w:t>
      </w:r>
      <w:r>
        <w:t>法，或者更高级的</w:t>
      </w:r>
      <w:r>
        <w:t>Async/await</w:t>
      </w:r>
      <w:r w:rsidR="008D5EB1">
        <w:rPr>
          <w:rFonts w:hint="eastAsia"/>
        </w:rPr>
        <w:t>语</w:t>
      </w:r>
      <w:r w:rsidR="008D5EB1">
        <w:t>法</w:t>
      </w:r>
      <w:r>
        <w:t>，就可以</w:t>
      </w:r>
      <w:r w:rsidR="008D5EB1">
        <w:rPr>
          <w:rFonts w:hint="eastAsia"/>
        </w:rPr>
        <w:t>方便</w:t>
      </w:r>
      <w:r>
        <w:t>地去使用</w:t>
      </w:r>
      <w:r w:rsidR="00FF56E8">
        <w:rPr>
          <w:rFonts w:hint="eastAsia"/>
        </w:rPr>
        <w:t>其它语言难以理解的</w:t>
      </w:r>
      <w:r>
        <w:t>异步</w:t>
      </w:r>
      <w:r w:rsidR="00E56AEA">
        <w:rPr>
          <w:rFonts w:hint="eastAsia"/>
        </w:rPr>
        <w:t>（</w:t>
      </w:r>
      <w:r w:rsidR="00E56AEA">
        <w:rPr>
          <w:rFonts w:hint="eastAsia"/>
        </w:rPr>
        <w:t>Async</w:t>
      </w:r>
      <w:r w:rsidR="00E56AEA">
        <w:rPr>
          <w:rFonts w:hint="eastAsia"/>
        </w:rPr>
        <w:t>）</w:t>
      </w:r>
      <w:r>
        <w:t>与同步</w:t>
      </w:r>
      <w:r w:rsidR="00E56AEA">
        <w:rPr>
          <w:rFonts w:hint="eastAsia"/>
        </w:rPr>
        <w:t>（</w:t>
      </w:r>
      <w:r w:rsidR="00E56AEA">
        <w:rPr>
          <w:rFonts w:hint="eastAsia"/>
        </w:rPr>
        <w:t>Sync</w:t>
      </w:r>
      <w:r w:rsidR="00E56AEA">
        <w:rPr>
          <w:rFonts w:hint="eastAsia"/>
        </w:rPr>
        <w:t>）</w:t>
      </w:r>
      <w:r>
        <w:t>。</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217B7432" w:rsidR="00D1108E" w:rsidRDefault="00D1108E" w:rsidP="0007799B">
      <w:pPr>
        <w:pStyle w:val="a4"/>
      </w:pPr>
      <w:r>
        <w:t>所以，我在</w:t>
      </w:r>
      <w:r w:rsidR="00CC1A0B">
        <w:t>Mongo</w:t>
      </w:r>
      <w:r w:rsidR="00332074">
        <w:t>DB</w:t>
      </w:r>
      <w:r>
        <w:t>数据库中建立了以下表：人员表，用户表，申请</w:t>
      </w:r>
      <w:r>
        <w:t>key</w:t>
      </w:r>
      <w:r>
        <w:t>表，短信发送模板表，会话表。</w:t>
      </w:r>
    </w:p>
    <w:p w14:paraId="3F97A506" w14:textId="77777777" w:rsidR="00D1108E" w:rsidRDefault="00D1108E" w:rsidP="00D1108E">
      <w:pPr>
        <w:pStyle w:val="4"/>
      </w:pPr>
      <w:bookmarkStart w:id="68" w:name="排值班系统模块"/>
      <w:bookmarkEnd w:id="68"/>
      <w:r>
        <w:t>排值班系统模块</w:t>
      </w:r>
    </w:p>
    <w:p w14:paraId="37A2A6FB" w14:textId="5C1BF095"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w:t>
      </w:r>
      <w:proofErr w:type="gramStart"/>
      <w:r>
        <w:t>劳</w:t>
      </w:r>
      <w:proofErr w:type="gramEnd"/>
      <w:r>
        <w:t>少</w:t>
      </w:r>
      <w:r w:rsidR="00A4455C">
        <w:rPr>
          <w:rFonts w:hint="eastAsia"/>
        </w:rPr>
        <w:t>安</w:t>
      </w:r>
      <w:r>
        <w:t>排的规则去安排每个人。</w:t>
      </w:r>
    </w:p>
    <w:p w14:paraId="75ECAFD1" w14:textId="77777777" w:rsidR="00D1108E" w:rsidRDefault="00D1108E" w:rsidP="00D1108E">
      <w:pPr>
        <w:pStyle w:val="4"/>
      </w:pPr>
      <w:bookmarkStart w:id="69" w:name="学习平台模块"/>
      <w:bookmarkEnd w:id="69"/>
      <w:r>
        <w:lastRenderedPageBreak/>
        <w:t>学习平台模块</w:t>
      </w:r>
    </w:p>
    <w:p w14:paraId="1421CD74" w14:textId="612CB972" w:rsidR="00D1108E" w:rsidRDefault="00D1108E" w:rsidP="0007799B">
      <w:pPr>
        <w:pStyle w:val="a4"/>
      </w:pPr>
      <w:r>
        <w:t>这里的学习平台主要是为了督促学习用，我在各个平台抓取每个网站的课程信息，写在自己的</w:t>
      </w:r>
      <w:r>
        <w:t>Mongo</w:t>
      </w:r>
      <w:r w:rsidR="00B81EC5">
        <w:rPr>
          <w:rFonts w:hint="eastAsia"/>
        </w:rPr>
        <w:t>DB</w:t>
      </w:r>
      <w:r>
        <w:t>中，人员信息从报名系统中提取，两者结合就可以实现学习进度情况。除了有爬虫的功能，同时也加入了</w:t>
      </w:r>
      <w:proofErr w:type="spellStart"/>
      <w:r>
        <w:t>NodeBB</w:t>
      </w:r>
      <w:proofErr w:type="spellEnd"/>
      <w:r>
        <w:t>论坛，用于学员之类的讨论。社团的通知等等。</w:t>
      </w:r>
    </w:p>
    <w:p w14:paraId="6FD39D99" w14:textId="678AD523" w:rsidR="00D1108E" w:rsidRDefault="00D1108E" w:rsidP="0007799B">
      <w:pPr>
        <w:pStyle w:val="a4"/>
      </w:pPr>
      <w:r>
        <w:t>除了</w:t>
      </w:r>
      <w:proofErr w:type="spellStart"/>
      <w:r>
        <w:t>NodeBB</w:t>
      </w:r>
      <w:proofErr w:type="spellEnd"/>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proofErr w:type="spellStart"/>
      <w:r>
        <w:t>userapis</w:t>
      </w:r>
      <w:proofErr w:type="spellEnd"/>
      <w:r>
        <w:t>表用来引入用户信息，</w:t>
      </w:r>
      <w:r>
        <w:t>user</w:t>
      </w:r>
      <w:r>
        <w:t>表用来存放用户信息。</w:t>
      </w:r>
    </w:p>
    <w:p w14:paraId="2451FB35" w14:textId="7D210961" w:rsidR="00D1108E" w:rsidRDefault="00D1108E" w:rsidP="00D1108E">
      <w:pPr>
        <w:pStyle w:val="3"/>
      </w:pPr>
      <w:bookmarkStart w:id="70" w:name="vue-与-koa-前后端分离-1"/>
      <w:bookmarkStart w:id="71" w:name="_Toc517008148"/>
      <w:bookmarkEnd w:id="70"/>
      <w:r>
        <w:t>Vue</w:t>
      </w:r>
      <w:r>
        <w:t>与</w:t>
      </w:r>
      <w:r>
        <w:t>Koa</w:t>
      </w:r>
      <w:r>
        <w:t>前后端分离</w:t>
      </w:r>
      <w:bookmarkEnd w:id="71"/>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5498DCFB" w14:textId="478A996E"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w:t>
      </w:r>
      <w:proofErr w:type="gramStart"/>
      <w:r>
        <w:t>第三方库的</w:t>
      </w:r>
      <w:proofErr w:type="gramEnd"/>
      <w:r>
        <w:t>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0050A6">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w:t>
      </w:r>
      <w:proofErr w:type="spellStart"/>
      <w:r>
        <w:rPr>
          <w:rStyle w:val="VerbatimChar"/>
        </w:rPr>
        <w:t>src</w:t>
      </w:r>
      <w:proofErr w:type="spellEnd"/>
      <w:r>
        <w:rPr>
          <w:rStyle w:val="VerbatimChar"/>
        </w:rPr>
        <w:t xml:space="preserve">    </w:t>
      </w:r>
      <w:r>
        <w:rPr>
          <w:rStyle w:val="VerbatimChar"/>
        </w:rPr>
        <w:t>核心文件</w:t>
      </w:r>
      <w:r>
        <w:br/>
      </w:r>
      <w:r>
        <w:rPr>
          <w:rStyle w:val="VerbatimChar"/>
        </w:rPr>
        <w:t xml:space="preserve">└─server        </w:t>
      </w:r>
      <w:r>
        <w:rPr>
          <w:rStyle w:val="VerbatimChar"/>
        </w:rPr>
        <w:t>后端</w:t>
      </w:r>
      <w:r>
        <w:br/>
      </w:r>
      <w:r>
        <w:rPr>
          <w:rStyle w:val="VerbatimChar"/>
        </w:rPr>
        <w:t xml:space="preserve">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xml:space="preserve">    └─</w:t>
      </w:r>
      <w:proofErr w:type="spellStart"/>
      <w:r>
        <w:rPr>
          <w:rStyle w:val="VerbatimChar"/>
        </w:rPr>
        <w:t>src</w:t>
      </w:r>
      <w:proofErr w:type="spellEnd"/>
      <w:r>
        <w:rPr>
          <w:rStyle w:val="VerbatimChar"/>
        </w:rPr>
        <w:t xml:space="preserve">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72" w:name="邮件发送平台模块"/>
      <w:bookmarkEnd w:id="72"/>
      <w:r>
        <w:lastRenderedPageBreak/>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利</w:t>
      </w:r>
      <w:proofErr w:type="gramEnd"/>
      <w:r>
        <w:t>用的是</w:t>
      </w:r>
      <w:proofErr w:type="spellStart"/>
      <w:r>
        <w:t>nodemailer</w:t>
      </w:r>
      <w:proofErr w:type="spellEnd"/>
      <w:r>
        <w:t>第三方插件，通过邮箱的配置，就可以轻松的发送邮件。</w:t>
      </w:r>
    </w:p>
    <w:p w14:paraId="55066691" w14:textId="77777777" w:rsidR="00D1108E" w:rsidRDefault="00D1108E" w:rsidP="00D1108E">
      <w:pPr>
        <w:pStyle w:val="2"/>
      </w:pPr>
      <w:bookmarkStart w:id="73" w:name="部署过程"/>
      <w:bookmarkStart w:id="74" w:name="_Toc517008149"/>
      <w:bookmarkEnd w:id="73"/>
      <w:r>
        <w:t>部署过程</w:t>
      </w:r>
      <w:bookmarkEnd w:id="74"/>
    </w:p>
    <w:p w14:paraId="719998C5" w14:textId="3F216CC0" w:rsidR="00D1108E" w:rsidRDefault="00D1108E" w:rsidP="00D1108E">
      <w:pPr>
        <w:pStyle w:val="3"/>
      </w:pPr>
      <w:bookmarkStart w:id="75" w:name="docker-安装"/>
      <w:bookmarkStart w:id="76" w:name="_Toc517008150"/>
      <w:bookmarkEnd w:id="75"/>
      <w:r>
        <w:t>Docker</w:t>
      </w:r>
      <w:r>
        <w:t>安装</w:t>
      </w:r>
      <w:bookmarkEnd w:id="76"/>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proofErr w:type="spellStart"/>
      <w:r>
        <w:t>sudo</w:t>
      </w:r>
      <w:proofErr w:type="spellEnd"/>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proofErr w:type="spellStart"/>
      <w:r>
        <w:t>systemctl</w:t>
      </w:r>
      <w:proofErr w:type="spellEnd"/>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77" w:name="docker-配置"/>
      <w:bookmarkStart w:id="78" w:name="_Toc517008151"/>
      <w:bookmarkEnd w:id="77"/>
      <w:r>
        <w:t>Docker</w:t>
      </w:r>
      <w:r>
        <w:t>配置</w:t>
      </w:r>
      <w:bookmarkEnd w:id="78"/>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w:t>
      </w:r>
      <w:proofErr w:type="spellStart"/>
      <w:r>
        <w:rPr>
          <w:rStyle w:val="NormalTok"/>
        </w:rPr>
        <w:t>ext</w:t>
      </w:r>
      <w:proofErr w:type="spellEnd"/>
      <w:r>
        <w:rPr>
          <w:rStyle w:val="NormalTok"/>
        </w:rPr>
        <w:t>-install</w:t>
      </w:r>
      <w:proofErr w:type="gramStart"/>
      <w:r>
        <w:rPr>
          <w:rStyle w:val="NormalTok"/>
        </w:rPr>
        <w:t xml:space="preserve"> </w:t>
      </w:r>
      <w:proofErr w:type="spellStart"/>
      <w:r>
        <w:rPr>
          <w:rStyle w:val="NormalTok"/>
        </w:rPr>
        <w:t>pdo</w:t>
      </w:r>
      <w:proofErr w:type="spellEnd"/>
      <w:r>
        <w:rPr>
          <w:rStyle w:val="NormalTok"/>
        </w:rPr>
        <w:t xml:space="preserve"> </w:t>
      </w:r>
      <w:proofErr w:type="spellStart"/>
      <w:r>
        <w:rPr>
          <w:rStyle w:val="NormalTok"/>
        </w:rPr>
        <w:t>pdo</w:t>
      </w:r>
      <w:proofErr w:type="gramEnd"/>
      <w:r>
        <w:rPr>
          <w:rStyle w:val="NormalTok"/>
        </w:rPr>
        <w:t>_mysql</w:t>
      </w:r>
      <w:proofErr w:type="spellEnd"/>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lastRenderedPageBreak/>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proofErr w:type="spellStart"/>
      <w:r>
        <w:t>DockerFile</w:t>
      </w:r>
      <w:proofErr w:type="spellEnd"/>
      <w:r>
        <w:t>文件是用来部署生成镜像</w:t>
      </w:r>
      <w:r>
        <w:t>image</w:t>
      </w:r>
      <w:r>
        <w:t>的文件，用来可以生成运行相应的容器</w:t>
      </w:r>
      <w:r>
        <w:t>container</w:t>
      </w:r>
      <w:r>
        <w:t>。为了方便容器之间的互相调用，一般采用数据库容器与服务器分离的方式来写</w:t>
      </w:r>
      <w:proofErr w:type="spellStart"/>
      <w:r>
        <w:t>DockerFile</w:t>
      </w:r>
      <w:proofErr w:type="spellEnd"/>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w:t>
      </w:r>
      <w:proofErr w:type="spellStart"/>
      <w:r>
        <w:rPr>
          <w:rStyle w:val="VerbatimChar"/>
        </w:rPr>
        <w:t>mysql</w:t>
      </w:r>
      <w:proofErr w:type="spellEnd"/>
      <w:r>
        <w:rPr>
          <w:rStyle w:val="VerbatimChar"/>
        </w:rPr>
        <w:t>:</w:t>
      </w:r>
      <w:r>
        <w:br/>
      </w:r>
      <w:r>
        <w:rPr>
          <w:rStyle w:val="VerbatimChar"/>
        </w:rPr>
        <w:t xml:space="preserve">    image: mysql:5.7</w:t>
      </w:r>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mysql_es</w:t>
      </w:r>
      <w:proofErr w:type="spellEnd"/>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w:t>
      </w:r>
      <w:proofErr w:type="spellStart"/>
      <w:r>
        <w:rPr>
          <w:rStyle w:val="VerbatimChar"/>
        </w:rPr>
        <w:t>db</w:t>
      </w:r>
      <w:proofErr w:type="spellEnd"/>
      <w:r>
        <w:rPr>
          <w:rStyle w:val="VerbatimChar"/>
        </w:rPr>
        <w:t>/</w:t>
      </w:r>
      <w:proofErr w:type="spellStart"/>
      <w:r>
        <w:rPr>
          <w:rStyle w:val="VerbatimChar"/>
        </w:rPr>
        <w:t>es.sql</w:t>
      </w:r>
      <w:proofErr w:type="spellEnd"/>
      <w:r>
        <w:rPr>
          <w:rStyle w:val="VerbatimChar"/>
        </w:rPr>
        <w:t>:/docker-</w:t>
      </w:r>
      <w:proofErr w:type="spellStart"/>
      <w:r>
        <w:rPr>
          <w:rStyle w:val="VerbatimChar"/>
        </w:rPr>
        <w:t>entrypoint</w:t>
      </w:r>
      <w:proofErr w:type="spellEnd"/>
      <w:r>
        <w:rPr>
          <w:rStyle w:val="VerbatimChar"/>
        </w:rPr>
        <w:t>-</w:t>
      </w:r>
      <w:proofErr w:type="spellStart"/>
      <w:r>
        <w:rPr>
          <w:rStyle w:val="VerbatimChar"/>
        </w:rPr>
        <w:t>initdb.d</w:t>
      </w:r>
      <w:proofErr w:type="spellEnd"/>
      <w:r>
        <w:rPr>
          <w:rStyle w:val="VerbatimChar"/>
        </w:rPr>
        <w:t>/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web_es</w:t>
      </w:r>
      <w:proofErr w:type="spellEnd"/>
      <w:r>
        <w:br/>
      </w:r>
      <w:r>
        <w:rPr>
          <w:rStyle w:val="VerbatimChar"/>
        </w:rPr>
        <w:t xml:space="preserve">    links:</w:t>
      </w:r>
      <w:r>
        <w:br/>
      </w:r>
      <w:r>
        <w:rPr>
          <w:rStyle w:val="VerbatimChar"/>
        </w:rPr>
        <w:t xml:space="preserve">      - </w:t>
      </w:r>
      <w:proofErr w:type="spellStart"/>
      <w:r>
        <w:rPr>
          <w:rStyle w:val="VerbatimChar"/>
        </w:rPr>
        <w:t>mysql</w:t>
      </w:r>
      <w:proofErr w:type="spellEnd"/>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147BC7">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79" w:name="_Toc517008152"/>
      <w:r w:rsidRPr="00DF4706">
        <w:rPr>
          <w:rFonts w:hint="eastAsia"/>
        </w:rPr>
        <w:lastRenderedPageBreak/>
        <w:t>结</w:t>
      </w:r>
      <w:r w:rsidR="00E03AE5" w:rsidRPr="00E03AE5">
        <w:rPr>
          <w:rFonts w:hint="eastAsia"/>
        </w:rPr>
        <w:t>束</w:t>
      </w:r>
      <w:r w:rsidRPr="00DF4706">
        <w:rPr>
          <w:rFonts w:hint="eastAsia"/>
        </w:rPr>
        <w:t>语</w:t>
      </w:r>
      <w:bookmarkEnd w:id="79"/>
    </w:p>
    <w:p w14:paraId="2CCB47E8" w14:textId="591F84D6" w:rsidR="00084CE0" w:rsidRDefault="00084CE0" w:rsidP="00084CE0">
      <w:pPr>
        <w:pStyle w:val="a4"/>
      </w:pPr>
      <w:r>
        <w:rPr>
          <w:rFonts w:hint="eastAsia"/>
        </w:rPr>
        <w:t>本课题利用</w:t>
      </w:r>
      <w:proofErr w:type="spellStart"/>
      <w:r w:rsidR="00C95506">
        <w:rPr>
          <w:rFonts w:hint="eastAsia"/>
        </w:rPr>
        <w:t>VsCode</w:t>
      </w:r>
      <w:proofErr w:type="spellEnd"/>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76973C5D"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proofErr w:type="spellStart"/>
      <w:r w:rsidR="00C95506">
        <w:rPr>
          <w:rFonts w:hint="eastAsia"/>
        </w:rPr>
        <w:t>VsCode</w:t>
      </w:r>
      <w:proofErr w:type="spellEnd"/>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proofErr w:type="spellStart"/>
      <w:r w:rsidR="00C95506">
        <w:rPr>
          <w:rFonts w:hint="eastAsia"/>
        </w:rPr>
        <w:t>Vuter</w:t>
      </w:r>
      <w:proofErr w:type="spellEnd"/>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0B3207" w:rsidRPr="000B3207">
        <w:rPr>
          <w:vertAlign w:val="superscript"/>
        </w:rPr>
        <w:fldChar w:fldCharType="begin"/>
      </w:r>
      <w:r w:rsidR="000B3207" w:rsidRPr="000B3207">
        <w:rPr>
          <w:vertAlign w:val="superscript"/>
        </w:rPr>
        <w:instrText xml:space="preserve"> REF _Ref516749766 \r \h </w:instrText>
      </w:r>
      <w:r w:rsidR="000B3207">
        <w:rPr>
          <w:vertAlign w:val="superscript"/>
        </w:rPr>
        <w:instrText xml:space="preserve"> \* MERGEFORMAT </w:instrText>
      </w:r>
      <w:r w:rsidR="000B3207" w:rsidRPr="000B3207">
        <w:rPr>
          <w:vertAlign w:val="superscript"/>
        </w:rPr>
      </w:r>
      <w:r w:rsidR="000B3207" w:rsidRPr="000B3207">
        <w:rPr>
          <w:vertAlign w:val="superscript"/>
        </w:rPr>
        <w:fldChar w:fldCharType="separate"/>
      </w:r>
      <w:r w:rsidR="000050A6">
        <w:rPr>
          <w:vertAlign w:val="superscript"/>
        </w:rPr>
        <w:t>[15]</w:t>
      </w:r>
      <w:r w:rsidR="000B3207" w:rsidRPr="000B3207">
        <w:rPr>
          <w:vertAlign w:val="superscript"/>
        </w:rPr>
        <w:fldChar w:fldCharType="end"/>
      </w:r>
      <w:r w:rsidR="00C95506">
        <w:rPr>
          <w:rFonts w:hint="eastAsia"/>
        </w:rPr>
        <w:t>命令行工具，可以帮我更好的使用命令行</w:t>
      </w:r>
      <w:r>
        <w:rPr>
          <w:rFonts w:hint="eastAsia"/>
        </w:rPr>
        <w:t>；</w:t>
      </w:r>
    </w:p>
    <w:p w14:paraId="2CCB47EA" w14:textId="23923BF0"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w:t>
      </w:r>
      <w:r w:rsidR="00861465">
        <w:t>oa</w:t>
      </w:r>
      <w:r w:rsidR="0051447C">
        <w:rPr>
          <w:rFonts w:hint="eastAsia"/>
        </w:rPr>
        <w:t>框架的</w:t>
      </w:r>
      <w:proofErr w:type="spellStart"/>
      <w:r w:rsidR="0051447C">
        <w:rPr>
          <w:rFonts w:hint="eastAsia"/>
        </w:rPr>
        <w:t>jsonp</w:t>
      </w:r>
      <w:proofErr w:type="spellEnd"/>
      <w:r w:rsidR="0051447C">
        <w:rPr>
          <w:rFonts w:hint="eastAsia"/>
        </w:rPr>
        <w:t>格式的返回</w:t>
      </w:r>
      <w:r w:rsidR="00FE1A01">
        <w:rPr>
          <w:rFonts w:hint="eastAsia"/>
        </w:rPr>
        <w:t>进行研究，利用相关配置即可返回规范的</w:t>
      </w:r>
      <w:proofErr w:type="spellStart"/>
      <w:r w:rsidR="00FE1A01">
        <w:rPr>
          <w:rFonts w:hint="eastAsia"/>
        </w:rPr>
        <w:t>jsonp</w:t>
      </w:r>
      <w:proofErr w:type="spellEnd"/>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proofErr w:type="spellStart"/>
      <w:r w:rsidR="00FE1A01">
        <w:rPr>
          <w:rFonts w:hint="eastAsia"/>
        </w:rPr>
        <w:t>vue</w:t>
      </w:r>
      <w:proofErr w:type="spellEnd"/>
      <w:r w:rsidR="00FE1A01">
        <w:rPr>
          <w:rFonts w:hint="eastAsia"/>
        </w:rPr>
        <w:t>的脚手架工具</w:t>
      </w:r>
      <w:proofErr w:type="spellStart"/>
      <w:r w:rsidR="00FE1A01">
        <w:rPr>
          <w:rFonts w:hint="eastAsia"/>
        </w:rPr>
        <w:t>v</w:t>
      </w:r>
      <w:r w:rsidR="00FE1A01">
        <w:t>ue</w:t>
      </w:r>
      <w:proofErr w:type="spellEnd"/>
      <w:r w:rsidR="00FE1A01">
        <w:t>-cli</w:t>
      </w:r>
      <w:r w:rsidR="00FE1A01">
        <w:rPr>
          <w:rFonts w:hint="eastAsia"/>
        </w:rPr>
        <w:t>进行阅读，同时写出了适用于自己的一套</w:t>
      </w:r>
      <w:proofErr w:type="spellStart"/>
      <w:r w:rsidR="00FE1A01">
        <w:rPr>
          <w:rFonts w:hint="eastAsia"/>
        </w:rPr>
        <w:t>vue</w:t>
      </w:r>
      <w:proofErr w:type="spellEnd"/>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6A2746A6"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结合，邮件通知</w:t>
      </w:r>
      <w:r w:rsidR="00397BE6">
        <w:rPr>
          <w:rFonts w:hint="eastAsia"/>
        </w:rPr>
        <w:t>系统</w:t>
      </w:r>
      <w:r w:rsidR="00D462A3">
        <w:rPr>
          <w:rFonts w:hint="eastAsia"/>
        </w:rPr>
        <w:t>还是简单的利用</w:t>
      </w:r>
      <w:r w:rsidR="00D462A3">
        <w:rPr>
          <w:rFonts w:hint="eastAsia"/>
        </w:rPr>
        <w:t>API</w:t>
      </w:r>
      <w:r w:rsidR="00D462A3">
        <w:rPr>
          <w:rFonts w:hint="eastAsia"/>
        </w:rPr>
        <w:t>界面</w:t>
      </w:r>
      <w:r>
        <w:rPr>
          <w:rFonts w:hint="eastAsia"/>
        </w:rPr>
        <w:t>。</w:t>
      </w:r>
    </w:p>
    <w:p w14:paraId="2CCB47EF" w14:textId="5CA4FA37"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w:t>
      </w:r>
      <w:r w:rsidR="00397BE6">
        <w:rPr>
          <w:rFonts w:hint="eastAsia"/>
        </w:rPr>
        <w:t>数据</w:t>
      </w:r>
      <w:r w:rsidR="00D462A3">
        <w:rPr>
          <w:rFonts w:hint="eastAsia"/>
        </w:rPr>
        <w:t>流</w:t>
      </w:r>
      <w:r w:rsidR="00397BE6">
        <w:rPr>
          <w:rFonts w:hint="eastAsia"/>
        </w:rPr>
        <w:t>格式进行人员信息的</w:t>
      </w:r>
      <w:r w:rsidR="00D462A3">
        <w:rPr>
          <w:rFonts w:hint="eastAsia"/>
        </w:rPr>
        <w:t>处理与传递</w:t>
      </w:r>
      <w:r>
        <w:rPr>
          <w:rFonts w:hint="eastAsia"/>
        </w:rPr>
        <w:t>。</w:t>
      </w:r>
    </w:p>
    <w:p w14:paraId="2CCB47F0" w14:textId="3434FBEF"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w:t>
      </w:r>
      <w:r w:rsidR="00585C41">
        <w:rPr>
          <w:rFonts w:hint="eastAsia"/>
        </w:rPr>
        <w:t>部署</w:t>
      </w:r>
      <w:r w:rsidR="00D462A3">
        <w:rPr>
          <w:rFonts w:hint="eastAsia"/>
        </w:rPr>
        <w:t>可以再简化，</w:t>
      </w:r>
      <w:r w:rsidR="00585C41">
        <w:rPr>
          <w:rFonts w:hint="eastAsia"/>
        </w:rPr>
        <w:t>比如可以通过安装中，依次选择相应的选项来安装部署对应的工具，实现用界面部署。</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80" w:name="_Toc517008153"/>
      <w:proofErr w:type="gramStart"/>
      <w:r w:rsidRPr="00DF4706">
        <w:rPr>
          <w:rFonts w:hint="eastAsia"/>
        </w:rPr>
        <w:lastRenderedPageBreak/>
        <w:t>致</w:t>
      </w:r>
      <w:r w:rsidR="004F0D39" w:rsidRPr="00DF4706">
        <w:rPr>
          <w:rFonts w:hint="eastAsia"/>
        </w:rPr>
        <w:t xml:space="preserve">　　</w:t>
      </w:r>
      <w:proofErr w:type="gramEnd"/>
      <w:r w:rsidRPr="00DF4706">
        <w:rPr>
          <w:rFonts w:hint="eastAsia"/>
        </w:rPr>
        <w:t>谢</w:t>
      </w:r>
      <w:bookmarkEnd w:id="80"/>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81" w:name="感谢成员"/>
      <w:bookmarkEnd w:id="81"/>
      <w:r>
        <w:t>感谢成员</w:t>
      </w:r>
    </w:p>
    <w:p w14:paraId="07D1335D" w14:textId="0DABBB06" w:rsidR="0016332D" w:rsidRDefault="0016332D" w:rsidP="0016332D">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82" w:name="感谢开源社区"/>
      <w:bookmarkEnd w:id="82"/>
      <w:r>
        <w:t>感谢开源社区</w:t>
      </w:r>
    </w:p>
    <w:p w14:paraId="0AFDBC98" w14:textId="75007EF8" w:rsidR="0016332D" w:rsidRDefault="0016332D" w:rsidP="0016332D">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rsidR="008148E6">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83" w:name="感谢互联网"/>
      <w:bookmarkEnd w:id="83"/>
      <w:r>
        <w:t>感谢互联网</w:t>
      </w:r>
    </w:p>
    <w:p w14:paraId="7311B902" w14:textId="3FF701B3"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搜索</w:t>
      </w:r>
      <w:r w:rsidR="009F7A3C">
        <w:rPr>
          <w:rFonts w:hint="eastAsia"/>
        </w:rPr>
        <w:t>引擎</w:t>
      </w:r>
      <w:r>
        <w:t>上给予我的帮助，</w:t>
      </w:r>
      <w:r w:rsidR="009F7A3C">
        <w:rPr>
          <w:rFonts w:hint="eastAsia"/>
        </w:rPr>
        <w:t>通过一些网络</w:t>
      </w:r>
      <w:r>
        <w:t>搜索</w:t>
      </w:r>
      <w:r w:rsidR="009F7A3C">
        <w:rPr>
          <w:rFonts w:hint="eastAsia"/>
        </w:rPr>
        <w:t>技巧让我得到都是</w:t>
      </w:r>
      <w:r>
        <w:t>一些新又</w:t>
      </w:r>
      <w:r w:rsidR="009F7A3C">
        <w:rPr>
          <w:rFonts w:hint="eastAsia"/>
        </w:rPr>
        <w:t>明确</w:t>
      </w:r>
      <w:r>
        <w:t>的搜索结果，其次，</w:t>
      </w:r>
      <w:r>
        <w:t>Stack</w:t>
      </w:r>
      <w:r w:rsidR="004D2650">
        <w:rPr>
          <w:rFonts w:hint="eastAsia"/>
        </w:rPr>
        <w:t>O</w:t>
      </w:r>
      <w:r>
        <w:t>verflow</w:t>
      </w:r>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84" w:name="_Toc517008154"/>
      <w:r w:rsidRPr="00DF4706">
        <w:rPr>
          <w:rFonts w:hint="eastAsia"/>
        </w:rPr>
        <w:lastRenderedPageBreak/>
        <w:t>参考文献</w:t>
      </w:r>
      <w:bookmarkEnd w:id="84"/>
    </w:p>
    <w:p w14:paraId="6F4C2B22" w14:textId="144CF28D" w:rsidR="0016332D" w:rsidRPr="0016332D" w:rsidRDefault="0016332D" w:rsidP="00C92A3A">
      <w:pPr>
        <w:pStyle w:val="a2"/>
      </w:pPr>
      <w:bookmarkStart w:id="85" w:name="_Ref516354141"/>
      <w:r w:rsidRPr="0016332D">
        <w:t>介绍</w:t>
      </w:r>
      <w:r w:rsidRPr="0016332D">
        <w:t>—Vue.js[M/OL] [2018-04-06]. https://cn.vuejs.org/v2/guide/.</w:t>
      </w:r>
      <w:bookmarkEnd w:id="85"/>
    </w:p>
    <w:p w14:paraId="581FA2CC" w14:textId="10391EBF" w:rsidR="0016332D" w:rsidRPr="0016332D" w:rsidRDefault="0016332D" w:rsidP="00272E28">
      <w:pPr>
        <w:pStyle w:val="a2"/>
      </w:pPr>
      <w:bookmarkStart w:id="86" w:name="_Ref516353819"/>
      <w:r w:rsidRPr="0016332D">
        <w:t>阮一峰</w:t>
      </w:r>
      <w:r w:rsidRPr="0016332D">
        <w:t>-</w:t>
      </w:r>
      <w:r w:rsidRPr="0016332D">
        <w:t>前端开发的历史和趋势</w:t>
      </w:r>
      <w:r w:rsidR="003B4290">
        <w:rPr>
          <w:rFonts w:hint="eastAsia"/>
        </w:rPr>
        <w:t>（</w:t>
      </w:r>
      <w:r w:rsidR="003B4290" w:rsidRPr="003B4290">
        <w:rPr>
          <w:rFonts w:hint="eastAsia"/>
        </w:rPr>
        <w:t>全</w:t>
      </w:r>
      <w:proofErr w:type="gramStart"/>
      <w:r w:rsidR="003B4290" w:rsidRPr="003B4290">
        <w:rPr>
          <w:rFonts w:hint="eastAsia"/>
        </w:rPr>
        <w:t>栈</w:t>
      </w:r>
      <w:proofErr w:type="gramEnd"/>
      <w:r w:rsidR="003B4290" w:rsidRPr="003B4290">
        <w:rPr>
          <w:rFonts w:hint="eastAsia"/>
        </w:rPr>
        <w:t>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 xml:space="preserve">[M/OL] [2017-05-26]. </w:t>
      </w:r>
      <w:bookmarkEnd w:id="86"/>
    </w:p>
    <w:p w14:paraId="50B5583B" w14:textId="44FA15EF" w:rsidR="0016332D" w:rsidRPr="0016332D" w:rsidRDefault="0016332D" w:rsidP="00C92A3A">
      <w:pPr>
        <w:pStyle w:val="a2"/>
      </w:pPr>
      <w:bookmarkStart w:id="87" w:name="_Ref516354372"/>
      <w:r w:rsidRPr="0016332D">
        <w:t xml:space="preserve">Docker: </w:t>
      </w:r>
      <w:proofErr w:type="gramStart"/>
      <w:r w:rsidRPr="0016332D">
        <w:t>a</w:t>
      </w:r>
      <w:proofErr w:type="gramEnd"/>
      <w:r w:rsidRPr="0016332D">
        <w:t xml:space="preserve"> Software as a Service, Operating System-Level Virtualization Framework[M/OL].2014-07-21.</w:t>
      </w:r>
      <w:bookmarkEnd w:id="87"/>
    </w:p>
    <w:p w14:paraId="5806AD64" w14:textId="7FBDD290" w:rsidR="0016332D" w:rsidRPr="0016332D" w:rsidRDefault="0016332D" w:rsidP="003B4290">
      <w:pPr>
        <w:pStyle w:val="a2"/>
      </w:pPr>
      <w:bookmarkStart w:id="88"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 xml:space="preserve">[M/OL]. 2018-02-09. </w:t>
      </w:r>
      <w:bookmarkEnd w:id="88"/>
    </w:p>
    <w:p w14:paraId="1336CCFE" w14:textId="4DD71C8A" w:rsidR="0016332D" w:rsidRPr="0016332D" w:rsidRDefault="0016332D" w:rsidP="00C92A3A">
      <w:pPr>
        <w:pStyle w:val="a2"/>
      </w:pPr>
      <w:bookmarkStart w:id="89" w:name="_Ref516354270"/>
      <w:r w:rsidRPr="0016332D">
        <w:t>张英</w:t>
      </w:r>
      <w:r w:rsidRPr="0016332D">
        <w:t xml:space="preserve">. </w:t>
      </w:r>
      <w:proofErr w:type="gramStart"/>
      <w:r w:rsidRPr="0016332D">
        <w:t>微服务</w:t>
      </w:r>
      <w:proofErr w:type="gramEnd"/>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9"/>
    </w:p>
    <w:p w14:paraId="3862E2D2" w14:textId="54CB6111" w:rsidR="0016332D" w:rsidRPr="0016332D" w:rsidRDefault="0016332D" w:rsidP="00AA1242">
      <w:pPr>
        <w:pStyle w:val="a2"/>
      </w:pPr>
      <w:bookmarkStart w:id="90" w:name="_Ref516354296"/>
      <w:r w:rsidRPr="0016332D">
        <w:t xml:space="preserve">ThinkPHP3.2 </w:t>
      </w:r>
      <w:r w:rsidRPr="0016332D">
        <w:t>完全开发手册</w:t>
      </w:r>
      <w:r w:rsidR="00AA1242">
        <w:rPr>
          <w:rFonts w:hint="eastAsia"/>
        </w:rPr>
        <w:t>（</w:t>
      </w:r>
      <w:proofErr w:type="spellStart"/>
      <w:r w:rsidR="00AA1242" w:rsidRPr="00AA1242">
        <w:rPr>
          <w:rFonts w:hint="eastAsia"/>
        </w:rPr>
        <w:t>ThinkPHP</w:t>
      </w:r>
      <w:proofErr w:type="spellEnd"/>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90"/>
    </w:p>
    <w:p w14:paraId="44A4751F" w14:textId="77777777" w:rsidR="0016332D" w:rsidRPr="0016332D" w:rsidRDefault="0016332D" w:rsidP="00C92A3A">
      <w:pPr>
        <w:pStyle w:val="a2"/>
      </w:pPr>
      <w:bookmarkStart w:id="91"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91"/>
    </w:p>
    <w:p w14:paraId="498A5895" w14:textId="3C1466D5" w:rsidR="0016332D" w:rsidRDefault="0016332D" w:rsidP="00C92A3A">
      <w:pPr>
        <w:pStyle w:val="a2"/>
      </w:pPr>
      <w:bookmarkStart w:id="92"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92"/>
    </w:p>
    <w:p w14:paraId="75B9D9E2" w14:textId="268448E5" w:rsidR="00CD0D3E" w:rsidRDefault="00CD0D3E" w:rsidP="00CD0D3E">
      <w:pPr>
        <w:pStyle w:val="a2"/>
      </w:pPr>
      <w:bookmarkStart w:id="93"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3"/>
    </w:p>
    <w:p w14:paraId="3BED350F" w14:textId="1AE75672" w:rsidR="00A013B7" w:rsidRDefault="00A013B7" w:rsidP="00A013B7">
      <w:pPr>
        <w:pStyle w:val="a2"/>
      </w:pPr>
      <w:bookmarkStart w:id="94" w:name="_Ref516746982"/>
      <w:proofErr w:type="spellStart"/>
      <w:r w:rsidRPr="00A013B7">
        <w:t>Efron</w:t>
      </w:r>
      <w:proofErr w:type="spellEnd"/>
      <w:r w:rsidRPr="00A013B7">
        <w:t xml:space="preserve"> B. Bootstrap methods: another look at the jackknife[M]//Breakthroughs in statistics. Springer, New York, NY, 1992: 569-593.</w:t>
      </w:r>
      <w:bookmarkEnd w:id="94"/>
    </w:p>
    <w:p w14:paraId="37EC23BD" w14:textId="0D59FC6B" w:rsidR="00035FC6" w:rsidRDefault="00035FC6" w:rsidP="00035FC6">
      <w:pPr>
        <w:pStyle w:val="a2"/>
      </w:pPr>
      <w:bookmarkStart w:id="95" w:name="_Ref516749348"/>
      <w:r w:rsidRPr="00035FC6">
        <w:t xml:space="preserve">Chaffer J. Learning </w:t>
      </w:r>
      <w:proofErr w:type="spellStart"/>
      <w:r w:rsidRPr="00035FC6">
        <w:t>JQuery</w:t>
      </w:r>
      <w:proofErr w:type="spellEnd"/>
      <w:r w:rsidRPr="00035FC6">
        <w:t xml:space="preserve"> 1.3: Better Interaction and Web Development with Simple JavaScript Techniques[M]. </w:t>
      </w:r>
      <w:proofErr w:type="spellStart"/>
      <w:r w:rsidRPr="00035FC6">
        <w:t>Packt</w:t>
      </w:r>
      <w:proofErr w:type="spellEnd"/>
      <w:r w:rsidRPr="00035FC6">
        <w:t xml:space="preserve"> Publishing Ltd, 2009.</w:t>
      </w:r>
      <w:bookmarkEnd w:id="95"/>
    </w:p>
    <w:p w14:paraId="50354DD1" w14:textId="7F8C3885" w:rsidR="00035FC6" w:rsidRDefault="00035FC6" w:rsidP="00035FC6">
      <w:pPr>
        <w:pStyle w:val="a2"/>
      </w:pPr>
      <w:bookmarkStart w:id="96" w:name="_Ref516749397"/>
      <w:r w:rsidRPr="00035FC6">
        <w:t xml:space="preserve">Garrett J </w:t>
      </w:r>
      <w:proofErr w:type="spellStart"/>
      <w:r w:rsidRPr="00035FC6">
        <w:t>J</w:t>
      </w:r>
      <w:proofErr w:type="spellEnd"/>
      <w:r w:rsidRPr="00035FC6">
        <w:t>. Ajax: A new approach to web applications[J]. 2005.</w:t>
      </w:r>
      <w:bookmarkEnd w:id="96"/>
    </w:p>
    <w:p w14:paraId="416134D6" w14:textId="0667B072" w:rsidR="00172F81" w:rsidRDefault="00172F81" w:rsidP="00172F81">
      <w:pPr>
        <w:pStyle w:val="a2"/>
      </w:pPr>
      <w:bookmarkStart w:id="97" w:name="_Ref516749450"/>
      <w:r w:rsidRPr="00172F81">
        <w:t>Ippolito B. Remote json-</w:t>
      </w:r>
      <w:proofErr w:type="spellStart"/>
      <w:r w:rsidRPr="00172F81">
        <w:t>jsonp</w:t>
      </w:r>
      <w:proofErr w:type="spellEnd"/>
      <w:r w:rsidRPr="00172F81">
        <w:t xml:space="preserve">[J]. http://bob. </w:t>
      </w:r>
      <w:proofErr w:type="spellStart"/>
      <w:r w:rsidRPr="00172F81">
        <w:t>pythonmac</w:t>
      </w:r>
      <w:proofErr w:type="spellEnd"/>
      <w:r w:rsidRPr="00172F81">
        <w:t>. org/archives/2005/12/05/remote-json-</w:t>
      </w:r>
      <w:proofErr w:type="spellStart"/>
      <w:r w:rsidRPr="00172F81">
        <w:t>jsonp</w:t>
      </w:r>
      <w:proofErr w:type="spellEnd"/>
      <w:r w:rsidRPr="00172F81">
        <w:t>/, 2005.</w:t>
      </w:r>
      <w:bookmarkEnd w:id="97"/>
    </w:p>
    <w:p w14:paraId="52E8A808" w14:textId="271D7E58" w:rsidR="00172F81" w:rsidRDefault="00172F81" w:rsidP="00172F81">
      <w:pPr>
        <w:pStyle w:val="a2"/>
      </w:pPr>
      <w:bookmarkStart w:id="98" w:name="_Ref516749569"/>
      <w:proofErr w:type="spellStart"/>
      <w:r w:rsidRPr="00172F81">
        <w:t>Knaus</w:t>
      </w:r>
      <w:proofErr w:type="spellEnd"/>
      <w:r w:rsidRPr="00172F81">
        <w:t xml:space="preserve"> W A, Zimmerman J E, Wagner D P, et al. APACHE-acute physiology and chronic health evaluation: a physiologically based classification system[J]. Critical care medicine, 1981, 9(8): 591-597.</w:t>
      </w:r>
      <w:bookmarkEnd w:id="98"/>
    </w:p>
    <w:p w14:paraId="3184B2D0" w14:textId="0C189462" w:rsidR="000B3207" w:rsidRDefault="000B3207" w:rsidP="000B3207">
      <w:pPr>
        <w:pStyle w:val="a2"/>
      </w:pPr>
      <w:bookmarkStart w:id="99" w:name="_Ref516749766"/>
      <w:proofErr w:type="spellStart"/>
      <w:r w:rsidRPr="000B3207">
        <w:t>Sobell</w:t>
      </w:r>
      <w:proofErr w:type="spellEnd"/>
      <w:r w:rsidRPr="000B3207">
        <w:t xml:space="preserve"> M G, Helmke M. A practical guide to Linux commands, editors, and shell programming[M]. Prentice Hall Professional Technical Reference, 2005.</w:t>
      </w:r>
      <w:bookmarkEnd w:id="99"/>
    </w:p>
    <w:p w14:paraId="260122CF" w14:textId="3B9EBCB5" w:rsidR="00BF5BD1" w:rsidRDefault="00BF5BD1" w:rsidP="00BF5BD1">
      <w:pPr>
        <w:pStyle w:val="a2"/>
      </w:pPr>
      <w:bookmarkStart w:id="100" w:name="_Ref516753671"/>
      <w:r w:rsidRPr="00BF5BD1">
        <w:t xml:space="preserve">Eid M, Andrews S, </w:t>
      </w:r>
      <w:proofErr w:type="spellStart"/>
      <w:r w:rsidRPr="00BF5BD1">
        <w:t>Alamri</w:t>
      </w:r>
      <w:proofErr w:type="spellEnd"/>
      <w:r w:rsidRPr="00BF5BD1">
        <w:t xml:space="preserve"> A, et al. HAMLAT: A HAML-based authoring tool for haptic application development[C]//International Conference on Human Haptic Sensing and Touch Enabled Computer Applications. Springer, Berlin, Heidelberg, 2008: 857-866.</w:t>
      </w:r>
      <w:bookmarkEnd w:id="100"/>
    </w:p>
    <w:p w14:paraId="53BA490A" w14:textId="33C41DD1" w:rsidR="00CA716F" w:rsidRDefault="00CA716F" w:rsidP="00CA716F">
      <w:pPr>
        <w:pStyle w:val="a2"/>
      </w:pPr>
      <w:r w:rsidRPr="00CA716F">
        <w:rPr>
          <w:rFonts w:hint="eastAsia"/>
        </w:rPr>
        <w:t>王俊芳</w:t>
      </w:r>
      <w:r w:rsidRPr="00CA716F">
        <w:rPr>
          <w:rFonts w:hint="eastAsia"/>
        </w:rPr>
        <w:t xml:space="preserve">, </w:t>
      </w:r>
      <w:proofErr w:type="gramStart"/>
      <w:r w:rsidRPr="00CA716F">
        <w:rPr>
          <w:rFonts w:hint="eastAsia"/>
        </w:rPr>
        <w:t>李隐峰</w:t>
      </w:r>
      <w:proofErr w:type="gramEnd"/>
      <w:r w:rsidRPr="00CA716F">
        <w:rPr>
          <w:rFonts w:hint="eastAsia"/>
        </w:rPr>
        <w:t xml:space="preserve">, </w:t>
      </w:r>
      <w:r w:rsidRPr="00CA716F">
        <w:rPr>
          <w:rFonts w:hint="eastAsia"/>
        </w:rPr>
        <w:t>王池</w:t>
      </w:r>
      <w:r w:rsidRPr="00CA716F">
        <w:rPr>
          <w:rFonts w:hint="eastAsia"/>
        </w:rPr>
        <w:t xml:space="preserve">. </w:t>
      </w:r>
      <w:r w:rsidRPr="00CA716F">
        <w:rPr>
          <w:rFonts w:hint="eastAsia"/>
        </w:rPr>
        <w:t>基于</w:t>
      </w:r>
      <w:r w:rsidRPr="00CA716F">
        <w:rPr>
          <w:rFonts w:hint="eastAsia"/>
        </w:rPr>
        <w:t xml:space="preserve"> MVC </w:t>
      </w:r>
      <w:r w:rsidRPr="00CA716F">
        <w:rPr>
          <w:rFonts w:hint="eastAsia"/>
        </w:rPr>
        <w:t>模式的</w:t>
      </w:r>
      <w:r w:rsidRPr="00CA716F">
        <w:rPr>
          <w:rFonts w:hint="eastAsia"/>
        </w:rPr>
        <w:t xml:space="preserve"> </w:t>
      </w:r>
      <w:proofErr w:type="spellStart"/>
      <w:r w:rsidRPr="00CA716F">
        <w:rPr>
          <w:rFonts w:hint="eastAsia"/>
        </w:rPr>
        <w:t>ThinkPHP</w:t>
      </w:r>
      <w:proofErr w:type="spellEnd"/>
      <w:r w:rsidRPr="00CA716F">
        <w:rPr>
          <w:rFonts w:hint="eastAsia"/>
        </w:rPr>
        <w:t xml:space="preserve"> </w:t>
      </w:r>
      <w:r w:rsidRPr="00CA716F">
        <w:rPr>
          <w:rFonts w:hint="eastAsia"/>
        </w:rPr>
        <w:t>框架研究</w:t>
      </w:r>
      <w:r w:rsidRPr="00CA716F">
        <w:rPr>
          <w:rFonts w:hint="eastAsia"/>
        </w:rPr>
        <w:t xml:space="preserve">[J]. </w:t>
      </w:r>
      <w:r w:rsidRPr="00CA716F">
        <w:rPr>
          <w:rFonts w:hint="eastAsia"/>
        </w:rPr>
        <w:t>电子科技</w:t>
      </w:r>
      <w:r w:rsidRPr="00CA716F">
        <w:rPr>
          <w:rFonts w:hint="eastAsia"/>
        </w:rPr>
        <w:t>, 2014, 27(4): 151-153.</w:t>
      </w:r>
    </w:p>
    <w:p w14:paraId="05B89D17" w14:textId="478462E2" w:rsidR="00F0748E" w:rsidRDefault="00F0748E" w:rsidP="00F0748E">
      <w:pPr>
        <w:pStyle w:val="a2"/>
      </w:pPr>
      <w:proofErr w:type="spellStart"/>
      <w:r w:rsidRPr="00F0748E">
        <w:t>Mardan</w:t>
      </w:r>
      <w:proofErr w:type="spellEnd"/>
      <w:r w:rsidRPr="00F0748E">
        <w:t xml:space="preserve"> A. Pro Express. </w:t>
      </w:r>
      <w:proofErr w:type="spellStart"/>
      <w:r w:rsidRPr="00F0748E">
        <w:t>js</w:t>
      </w:r>
      <w:proofErr w:type="spellEnd"/>
      <w:r w:rsidRPr="00F0748E">
        <w:t xml:space="preserve">: Master Express. </w:t>
      </w:r>
      <w:proofErr w:type="spellStart"/>
      <w:r w:rsidRPr="00F0748E">
        <w:t>js</w:t>
      </w:r>
      <w:proofErr w:type="spellEnd"/>
      <w:r w:rsidRPr="00F0748E">
        <w:t xml:space="preserve">: The Node. </w:t>
      </w:r>
      <w:proofErr w:type="spellStart"/>
      <w:r w:rsidRPr="00F0748E">
        <w:t>js</w:t>
      </w:r>
      <w:proofErr w:type="spellEnd"/>
      <w:r w:rsidRPr="00F0748E">
        <w:t xml:space="preserve"> Framework </w:t>
      </w:r>
      <w:proofErr w:type="gramStart"/>
      <w:r w:rsidRPr="00F0748E">
        <w:t>For</w:t>
      </w:r>
      <w:proofErr w:type="gramEnd"/>
      <w:r w:rsidRPr="00F0748E">
        <w:t xml:space="preserve"> Your Web Development[M]. </w:t>
      </w:r>
      <w:proofErr w:type="spellStart"/>
      <w:r w:rsidRPr="00F0748E">
        <w:t>Apress</w:t>
      </w:r>
      <w:proofErr w:type="spellEnd"/>
      <w:r w:rsidRPr="00F0748E">
        <w:t>, 2014.</w:t>
      </w:r>
    </w:p>
    <w:p w14:paraId="3CD240A2" w14:textId="0E269FDD" w:rsidR="000B0162" w:rsidRDefault="000B0162" w:rsidP="000B0162">
      <w:pPr>
        <w:pStyle w:val="a2"/>
      </w:pPr>
      <w:r w:rsidRPr="000B0162">
        <w:rPr>
          <w:rFonts w:hint="eastAsia"/>
        </w:rPr>
        <w:t>崔宇红</w:t>
      </w:r>
      <w:r w:rsidRPr="000B0162">
        <w:rPr>
          <w:rFonts w:hint="eastAsia"/>
        </w:rPr>
        <w:t xml:space="preserve">. </w:t>
      </w:r>
      <w:r w:rsidRPr="000B0162">
        <w:rPr>
          <w:rFonts w:hint="eastAsia"/>
        </w:rPr>
        <w:t>基于手机短信平台的图书馆信息推送服务</w:t>
      </w:r>
      <w:r w:rsidRPr="000B0162">
        <w:rPr>
          <w:rFonts w:hint="eastAsia"/>
        </w:rPr>
        <w:t xml:space="preserve">[J]. </w:t>
      </w:r>
      <w:r w:rsidRPr="000B0162">
        <w:rPr>
          <w:rFonts w:hint="eastAsia"/>
        </w:rPr>
        <w:t>大学图书馆学报</w:t>
      </w:r>
      <w:r w:rsidRPr="000B0162">
        <w:rPr>
          <w:rFonts w:hint="eastAsia"/>
        </w:rPr>
        <w:t>, 2004, 22(4): 67-68.</w:t>
      </w:r>
    </w:p>
    <w:p w14:paraId="7ACF9E93" w14:textId="7DF2E661" w:rsidR="000B0162" w:rsidRPr="0016332D" w:rsidRDefault="000B0162" w:rsidP="000B0162">
      <w:pPr>
        <w:pStyle w:val="a2"/>
      </w:pPr>
      <w:proofErr w:type="gramStart"/>
      <w:r w:rsidRPr="000B0162">
        <w:rPr>
          <w:rFonts w:hint="eastAsia"/>
        </w:rPr>
        <w:lastRenderedPageBreak/>
        <w:t>傅卓军</w:t>
      </w:r>
      <w:proofErr w:type="gramEnd"/>
      <w:r w:rsidRPr="000B0162">
        <w:rPr>
          <w:rFonts w:hint="eastAsia"/>
        </w:rPr>
        <w:t xml:space="preserve">, </w:t>
      </w:r>
      <w:proofErr w:type="gramStart"/>
      <w:r w:rsidRPr="000B0162">
        <w:rPr>
          <w:rFonts w:hint="eastAsia"/>
        </w:rPr>
        <w:t>罗益</w:t>
      </w:r>
      <w:proofErr w:type="gramEnd"/>
      <w:r w:rsidRPr="000B0162">
        <w:rPr>
          <w:rFonts w:hint="eastAsia"/>
        </w:rPr>
        <w:t>荣</w:t>
      </w:r>
      <w:r w:rsidRPr="000B0162">
        <w:rPr>
          <w:rFonts w:hint="eastAsia"/>
        </w:rPr>
        <w:t xml:space="preserve">, </w:t>
      </w:r>
      <w:r w:rsidRPr="000B0162">
        <w:rPr>
          <w:rFonts w:hint="eastAsia"/>
        </w:rPr>
        <w:t>戴小鹏</w:t>
      </w:r>
      <w:r w:rsidRPr="000B0162">
        <w:rPr>
          <w:rFonts w:hint="eastAsia"/>
        </w:rPr>
        <w:t xml:space="preserve">. </w:t>
      </w:r>
      <w:r w:rsidRPr="000B0162">
        <w:rPr>
          <w:rFonts w:hint="eastAsia"/>
        </w:rPr>
        <w:t>电子邮件群发系统的设计与实现</w:t>
      </w:r>
      <w:r w:rsidRPr="000B0162">
        <w:rPr>
          <w:rFonts w:hint="eastAsia"/>
        </w:rPr>
        <w:t xml:space="preserve">[J]. </w:t>
      </w:r>
      <w:r w:rsidRPr="000B0162">
        <w:rPr>
          <w:rFonts w:hint="eastAsia"/>
        </w:rPr>
        <w:t>计算机工程与设计</w:t>
      </w:r>
      <w:r w:rsidRPr="000B0162">
        <w:rPr>
          <w:rFonts w:hint="eastAsia"/>
        </w:rPr>
        <w:t>, 2006, 27(10): 1876-1878.</w:t>
      </w:r>
    </w:p>
    <w:p w14:paraId="2CCB4808" w14:textId="53030F70" w:rsidR="00950684" w:rsidRPr="00DF4706" w:rsidRDefault="00905BCC" w:rsidP="00DF43F9">
      <w:pPr>
        <w:pStyle w:val="af5"/>
      </w:pPr>
      <w:bookmarkStart w:id="101" w:name="_Toc517008155"/>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101"/>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80A3AFF" w14:textId="77777777" w:rsidR="00FE75B3" w:rsidRDefault="00FE75B3" w:rsidP="00DF43F9">
      <w:pPr>
        <w:pStyle w:val="af5"/>
        <w:sectPr w:rsidR="00FE75B3" w:rsidSect="000E1567">
          <w:pgSz w:w="11906" w:h="16838" w:code="9"/>
          <w:pgMar w:top="1418" w:right="1134" w:bottom="1418" w:left="1701" w:header="851" w:footer="992" w:gutter="0"/>
          <w:cols w:space="425"/>
          <w:docGrid w:linePitch="312"/>
        </w:sectPr>
      </w:pPr>
    </w:p>
    <w:p w14:paraId="2CCB480B" w14:textId="31A5285D" w:rsidR="00905BCC" w:rsidRPr="00DF4706" w:rsidRDefault="00905BCC" w:rsidP="00DF43F9">
      <w:pPr>
        <w:pStyle w:val="af5"/>
      </w:pPr>
      <w:bookmarkStart w:id="102" w:name="_Toc517008156"/>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102"/>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103" w:name="docker"/>
      <w:bookmarkEnd w:id="103"/>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104" w:name="javascript框架"/>
      <w:bookmarkEnd w:id="104"/>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105" w:name="javascript规范"/>
      <w:bookmarkEnd w:id="105"/>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proofErr w:type="spellStart"/>
      <w:r>
        <w:t>ESLint</w:t>
      </w:r>
      <w:proofErr w:type="spellEnd"/>
      <w:r>
        <w:t>: https://eslint.org/</w:t>
      </w:r>
    </w:p>
    <w:p w14:paraId="0841A261" w14:textId="77777777" w:rsidR="007B060A" w:rsidRPr="007B060A" w:rsidRDefault="007B060A" w:rsidP="007B060A">
      <w:pPr>
        <w:pStyle w:val="a4"/>
        <w:ind w:firstLine="482"/>
        <w:rPr>
          <w:b/>
        </w:rPr>
      </w:pPr>
      <w:bookmarkStart w:id="106" w:name="工具"/>
      <w:bookmarkEnd w:id="106"/>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107" w:name="平台"/>
      <w:bookmarkEnd w:id="107"/>
      <w:r w:rsidRPr="007B060A">
        <w:rPr>
          <w:b/>
        </w:rPr>
        <w:t>平台</w:t>
      </w:r>
    </w:p>
    <w:p w14:paraId="50B02FB3" w14:textId="77777777" w:rsidR="007B060A" w:rsidRDefault="007B060A" w:rsidP="007B060A">
      <w:pPr>
        <w:pStyle w:val="a4"/>
      </w:pPr>
      <w:r>
        <w:t>阿里大于：</w:t>
      </w:r>
      <w:r>
        <w:t>https://dayu.aliyun.com/</w:t>
      </w:r>
    </w:p>
    <w:p w14:paraId="1FDB8C40" w14:textId="77777777" w:rsidR="008F4F57" w:rsidRDefault="008F4F57" w:rsidP="00DF4706">
      <w:pPr>
        <w:sectPr w:rsidR="008F4F57" w:rsidSect="000E1567">
          <w:pgSz w:w="11906" w:h="16838" w:code="9"/>
          <w:pgMar w:top="1418" w:right="1134" w:bottom="1418" w:left="1701" w:header="851" w:footer="992" w:gutter="0"/>
          <w:cols w:space="425"/>
          <w:docGrid w:linePitch="312"/>
        </w:sectPr>
      </w:pPr>
    </w:p>
    <w:p w14:paraId="41072C92" w14:textId="57F67F89" w:rsidR="008F4F57" w:rsidRPr="00DF4706" w:rsidRDefault="008F4F57" w:rsidP="008F4F57">
      <w:pPr>
        <w:pStyle w:val="af5"/>
      </w:pPr>
      <w:bookmarkStart w:id="108" w:name="_Toc514966894"/>
      <w:bookmarkStart w:id="109" w:name="_Toc517008157"/>
      <w:r w:rsidRPr="00DF4706">
        <w:rPr>
          <w:rFonts w:hint="eastAsia"/>
        </w:rPr>
        <w:lastRenderedPageBreak/>
        <w:t>附录</w:t>
      </w:r>
      <w:r w:rsidR="006B720C">
        <w:t>3</w:t>
      </w:r>
      <w:r w:rsidRPr="00DF4706">
        <w:rPr>
          <w:rFonts w:hint="eastAsia"/>
        </w:rPr>
        <w:t xml:space="preserve">  </w:t>
      </w:r>
      <w:r w:rsidRPr="00DF4706">
        <w:rPr>
          <w:rFonts w:hint="eastAsia"/>
        </w:rPr>
        <w:t>图索引</w:t>
      </w:r>
      <w:bookmarkEnd w:id="108"/>
      <w:bookmarkEnd w:id="109"/>
    </w:p>
    <w:p w14:paraId="67AF3EF5" w14:textId="7AD3326A" w:rsidR="00D74EF9" w:rsidRDefault="008F4F57">
      <w:pPr>
        <w:pStyle w:val="affb"/>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7008158" w:history="1">
        <w:r w:rsidR="00D74EF9" w:rsidRPr="00023B09">
          <w:rPr>
            <w:rStyle w:val="ae"/>
          </w:rPr>
          <w:t>图</w:t>
        </w:r>
        <w:r w:rsidR="00D74EF9" w:rsidRPr="00023B09">
          <w:rPr>
            <w:rStyle w:val="ae"/>
          </w:rPr>
          <w:t xml:space="preserve">1-1 </w:t>
        </w:r>
        <w:r w:rsidR="00D74EF9" w:rsidRPr="00023B09">
          <w:rPr>
            <w:rStyle w:val="ae"/>
          </w:rPr>
          <w:t>前后端理解</w:t>
        </w:r>
        <w:r w:rsidR="00D74EF9">
          <w:rPr>
            <w:webHidden/>
          </w:rPr>
          <w:tab/>
        </w:r>
        <w:r w:rsidR="00D74EF9">
          <w:rPr>
            <w:webHidden/>
          </w:rPr>
          <w:fldChar w:fldCharType="begin"/>
        </w:r>
        <w:r w:rsidR="00D74EF9">
          <w:rPr>
            <w:webHidden/>
          </w:rPr>
          <w:instrText xml:space="preserve"> PAGEREF _Toc517008158 \h </w:instrText>
        </w:r>
        <w:r w:rsidR="00D74EF9">
          <w:rPr>
            <w:webHidden/>
          </w:rPr>
        </w:r>
        <w:r w:rsidR="00D74EF9">
          <w:rPr>
            <w:webHidden/>
          </w:rPr>
          <w:fldChar w:fldCharType="separate"/>
        </w:r>
        <w:r w:rsidR="000050A6">
          <w:rPr>
            <w:webHidden/>
          </w:rPr>
          <w:t>4</w:t>
        </w:r>
        <w:r w:rsidR="00D74EF9">
          <w:rPr>
            <w:webHidden/>
          </w:rPr>
          <w:fldChar w:fldCharType="end"/>
        </w:r>
      </w:hyperlink>
    </w:p>
    <w:p w14:paraId="490F1FD6" w14:textId="65B82D6A" w:rsidR="00D74EF9" w:rsidRDefault="00437EB5">
      <w:pPr>
        <w:pStyle w:val="affb"/>
        <w:rPr>
          <w:rFonts w:asciiTheme="minorHAnsi" w:eastAsiaTheme="minorEastAsia" w:hAnsiTheme="minorHAnsi" w:cstheme="minorBidi"/>
          <w:szCs w:val="22"/>
        </w:rPr>
      </w:pPr>
      <w:hyperlink w:anchor="_Toc517008159" w:history="1">
        <w:r w:rsidR="00D74EF9" w:rsidRPr="00023B09">
          <w:rPr>
            <w:rStyle w:val="ae"/>
          </w:rPr>
          <w:t>图</w:t>
        </w:r>
        <w:r w:rsidR="00D74EF9" w:rsidRPr="00023B09">
          <w:rPr>
            <w:rStyle w:val="ae"/>
          </w:rPr>
          <w:t xml:space="preserve">1-2 </w:t>
        </w:r>
        <w:r w:rsidR="00D74EF9" w:rsidRPr="00023B09">
          <w:rPr>
            <w:rStyle w:val="ae"/>
          </w:rPr>
          <w:t>后端</w:t>
        </w:r>
        <w:r w:rsidR="00D74EF9" w:rsidRPr="00023B09">
          <w:rPr>
            <w:rStyle w:val="ae"/>
          </w:rPr>
          <w:t>MVC</w:t>
        </w:r>
        <w:r w:rsidR="00D74EF9" w:rsidRPr="00023B09">
          <w:rPr>
            <w:rStyle w:val="ae"/>
          </w:rPr>
          <w:t>中的</w:t>
        </w:r>
        <w:r w:rsidR="00D74EF9" w:rsidRPr="00023B09">
          <w:rPr>
            <w:rStyle w:val="ae"/>
          </w:rPr>
          <w:t>View</w:t>
        </w:r>
        <w:r w:rsidR="00D74EF9" w:rsidRPr="00023B09">
          <w:rPr>
            <w:rStyle w:val="ae"/>
          </w:rPr>
          <w:t>前端视图</w:t>
        </w:r>
        <w:r w:rsidR="00D74EF9">
          <w:rPr>
            <w:webHidden/>
          </w:rPr>
          <w:tab/>
        </w:r>
        <w:r w:rsidR="00D74EF9">
          <w:rPr>
            <w:webHidden/>
          </w:rPr>
          <w:fldChar w:fldCharType="begin"/>
        </w:r>
        <w:r w:rsidR="00D74EF9">
          <w:rPr>
            <w:webHidden/>
          </w:rPr>
          <w:instrText xml:space="preserve"> PAGEREF _Toc517008159 \h </w:instrText>
        </w:r>
        <w:r w:rsidR="00D74EF9">
          <w:rPr>
            <w:webHidden/>
          </w:rPr>
        </w:r>
        <w:r w:rsidR="00D74EF9">
          <w:rPr>
            <w:webHidden/>
          </w:rPr>
          <w:fldChar w:fldCharType="separate"/>
        </w:r>
        <w:r w:rsidR="000050A6">
          <w:rPr>
            <w:webHidden/>
          </w:rPr>
          <w:t>5</w:t>
        </w:r>
        <w:r w:rsidR="00D74EF9">
          <w:rPr>
            <w:webHidden/>
          </w:rPr>
          <w:fldChar w:fldCharType="end"/>
        </w:r>
      </w:hyperlink>
    </w:p>
    <w:p w14:paraId="64451E9F" w14:textId="253AC6FE" w:rsidR="00D74EF9" w:rsidRDefault="00437EB5">
      <w:pPr>
        <w:pStyle w:val="affb"/>
        <w:rPr>
          <w:rFonts w:asciiTheme="minorHAnsi" w:eastAsiaTheme="minorEastAsia" w:hAnsiTheme="minorHAnsi" w:cstheme="minorBidi"/>
          <w:szCs w:val="22"/>
        </w:rPr>
      </w:pPr>
      <w:hyperlink w:anchor="_Toc517008160" w:history="1">
        <w:r w:rsidR="00D74EF9" w:rsidRPr="00023B09">
          <w:rPr>
            <w:rStyle w:val="ae"/>
          </w:rPr>
          <w:t>图</w:t>
        </w:r>
        <w:r w:rsidR="00D74EF9" w:rsidRPr="00023B09">
          <w:rPr>
            <w:rStyle w:val="ae"/>
          </w:rPr>
          <w:t xml:space="preserve">2-1 </w:t>
        </w:r>
        <w:r w:rsidR="00D74EF9" w:rsidRPr="00023B09">
          <w:rPr>
            <w:rStyle w:val="ae"/>
          </w:rPr>
          <w:t>网站人员数据控制流程图</w:t>
        </w:r>
        <w:r w:rsidR="00D74EF9">
          <w:rPr>
            <w:webHidden/>
          </w:rPr>
          <w:tab/>
        </w:r>
        <w:r w:rsidR="00D74EF9">
          <w:rPr>
            <w:webHidden/>
          </w:rPr>
          <w:fldChar w:fldCharType="begin"/>
        </w:r>
        <w:r w:rsidR="00D74EF9">
          <w:rPr>
            <w:webHidden/>
          </w:rPr>
          <w:instrText xml:space="preserve"> PAGEREF _Toc517008160 \h </w:instrText>
        </w:r>
        <w:r w:rsidR="00D74EF9">
          <w:rPr>
            <w:webHidden/>
          </w:rPr>
        </w:r>
        <w:r w:rsidR="00D74EF9">
          <w:rPr>
            <w:webHidden/>
          </w:rPr>
          <w:fldChar w:fldCharType="separate"/>
        </w:r>
        <w:r w:rsidR="000050A6">
          <w:rPr>
            <w:webHidden/>
          </w:rPr>
          <w:t>9</w:t>
        </w:r>
        <w:r w:rsidR="00D74EF9">
          <w:rPr>
            <w:webHidden/>
          </w:rPr>
          <w:fldChar w:fldCharType="end"/>
        </w:r>
      </w:hyperlink>
    </w:p>
    <w:p w14:paraId="4AB49759" w14:textId="631B93AA" w:rsidR="00D74EF9" w:rsidRDefault="00437EB5">
      <w:pPr>
        <w:pStyle w:val="affb"/>
        <w:rPr>
          <w:rFonts w:asciiTheme="minorHAnsi" w:eastAsiaTheme="minorEastAsia" w:hAnsiTheme="minorHAnsi" w:cstheme="minorBidi"/>
          <w:szCs w:val="22"/>
        </w:rPr>
      </w:pPr>
      <w:hyperlink w:anchor="_Toc517008161" w:history="1">
        <w:r w:rsidR="00D74EF9" w:rsidRPr="00023B09">
          <w:rPr>
            <w:rStyle w:val="ae"/>
          </w:rPr>
          <w:t>图</w:t>
        </w:r>
        <w:r w:rsidR="00D74EF9" w:rsidRPr="00023B09">
          <w:rPr>
            <w:rStyle w:val="ae"/>
          </w:rPr>
          <w:t xml:space="preserve">3-1 </w:t>
        </w:r>
        <w:r w:rsidR="00D74EF9" w:rsidRPr="00023B09">
          <w:rPr>
            <w:rStyle w:val="ae"/>
          </w:rPr>
          <w:t>社团报名系统首页</w:t>
        </w:r>
        <w:r w:rsidR="00D74EF9">
          <w:rPr>
            <w:webHidden/>
          </w:rPr>
          <w:tab/>
        </w:r>
        <w:r w:rsidR="00D74EF9">
          <w:rPr>
            <w:webHidden/>
          </w:rPr>
          <w:fldChar w:fldCharType="begin"/>
        </w:r>
        <w:r w:rsidR="00D74EF9">
          <w:rPr>
            <w:webHidden/>
          </w:rPr>
          <w:instrText xml:space="preserve"> PAGEREF _Toc517008161 \h </w:instrText>
        </w:r>
        <w:r w:rsidR="00D74EF9">
          <w:rPr>
            <w:webHidden/>
          </w:rPr>
        </w:r>
        <w:r w:rsidR="00D74EF9">
          <w:rPr>
            <w:webHidden/>
          </w:rPr>
          <w:fldChar w:fldCharType="separate"/>
        </w:r>
        <w:r w:rsidR="000050A6">
          <w:rPr>
            <w:webHidden/>
          </w:rPr>
          <w:t>12</w:t>
        </w:r>
        <w:r w:rsidR="00D74EF9">
          <w:rPr>
            <w:webHidden/>
          </w:rPr>
          <w:fldChar w:fldCharType="end"/>
        </w:r>
      </w:hyperlink>
    </w:p>
    <w:p w14:paraId="0D1F0627" w14:textId="0460D0CC" w:rsidR="00D74EF9" w:rsidRDefault="00437EB5">
      <w:pPr>
        <w:pStyle w:val="affb"/>
        <w:rPr>
          <w:rFonts w:asciiTheme="minorHAnsi" w:eastAsiaTheme="minorEastAsia" w:hAnsiTheme="minorHAnsi" w:cstheme="minorBidi"/>
          <w:szCs w:val="22"/>
        </w:rPr>
      </w:pPr>
      <w:hyperlink w:anchor="_Toc517008162" w:history="1">
        <w:r w:rsidR="00D74EF9" w:rsidRPr="00023B09">
          <w:rPr>
            <w:rStyle w:val="ae"/>
          </w:rPr>
          <w:t>图</w:t>
        </w:r>
        <w:r w:rsidR="00D74EF9" w:rsidRPr="00023B09">
          <w:rPr>
            <w:rStyle w:val="ae"/>
          </w:rPr>
          <w:t xml:space="preserve">3-2 </w:t>
        </w:r>
        <w:r w:rsidR="00D74EF9" w:rsidRPr="00023B09">
          <w:rPr>
            <w:rStyle w:val="ae"/>
          </w:rPr>
          <w:t>社团报名系统后台管理页</w:t>
        </w:r>
        <w:r w:rsidR="00D74EF9">
          <w:rPr>
            <w:webHidden/>
          </w:rPr>
          <w:tab/>
        </w:r>
        <w:r w:rsidR="00D74EF9">
          <w:rPr>
            <w:webHidden/>
          </w:rPr>
          <w:fldChar w:fldCharType="begin"/>
        </w:r>
        <w:r w:rsidR="00D74EF9">
          <w:rPr>
            <w:webHidden/>
          </w:rPr>
          <w:instrText xml:space="preserve"> PAGEREF _Toc517008162 \h </w:instrText>
        </w:r>
        <w:r w:rsidR="00D74EF9">
          <w:rPr>
            <w:webHidden/>
          </w:rPr>
        </w:r>
        <w:r w:rsidR="00D74EF9">
          <w:rPr>
            <w:webHidden/>
          </w:rPr>
          <w:fldChar w:fldCharType="separate"/>
        </w:r>
        <w:r w:rsidR="000050A6">
          <w:rPr>
            <w:webHidden/>
          </w:rPr>
          <w:t>12</w:t>
        </w:r>
        <w:r w:rsidR="00D74EF9">
          <w:rPr>
            <w:webHidden/>
          </w:rPr>
          <w:fldChar w:fldCharType="end"/>
        </w:r>
      </w:hyperlink>
    </w:p>
    <w:p w14:paraId="7A3BD151" w14:textId="7FD20B7B" w:rsidR="00D74EF9" w:rsidRDefault="00437EB5">
      <w:pPr>
        <w:pStyle w:val="affb"/>
        <w:rPr>
          <w:rFonts w:asciiTheme="minorHAnsi" w:eastAsiaTheme="minorEastAsia" w:hAnsiTheme="minorHAnsi" w:cstheme="minorBidi"/>
          <w:szCs w:val="22"/>
        </w:rPr>
      </w:pPr>
      <w:hyperlink w:anchor="_Toc517008163" w:history="1">
        <w:r w:rsidR="00D74EF9" w:rsidRPr="00023B09">
          <w:rPr>
            <w:rStyle w:val="ae"/>
          </w:rPr>
          <w:t>图</w:t>
        </w:r>
        <w:r w:rsidR="00D74EF9" w:rsidRPr="00023B09">
          <w:rPr>
            <w:rStyle w:val="ae"/>
          </w:rPr>
          <w:t xml:space="preserve">3-3 </w:t>
        </w:r>
        <w:r w:rsidR="00D74EF9" w:rsidRPr="00023B09">
          <w:rPr>
            <w:rStyle w:val="ae"/>
          </w:rPr>
          <w:t>社团报名系统报名展示页</w:t>
        </w:r>
        <w:r w:rsidR="00D74EF9">
          <w:rPr>
            <w:webHidden/>
          </w:rPr>
          <w:tab/>
        </w:r>
        <w:r w:rsidR="00D74EF9">
          <w:rPr>
            <w:webHidden/>
          </w:rPr>
          <w:fldChar w:fldCharType="begin"/>
        </w:r>
        <w:r w:rsidR="00D74EF9">
          <w:rPr>
            <w:webHidden/>
          </w:rPr>
          <w:instrText xml:space="preserve"> PAGEREF _Toc517008163 \h </w:instrText>
        </w:r>
        <w:r w:rsidR="00D74EF9">
          <w:rPr>
            <w:webHidden/>
          </w:rPr>
        </w:r>
        <w:r w:rsidR="00D74EF9">
          <w:rPr>
            <w:webHidden/>
          </w:rPr>
          <w:fldChar w:fldCharType="separate"/>
        </w:r>
        <w:r w:rsidR="000050A6">
          <w:rPr>
            <w:webHidden/>
          </w:rPr>
          <w:t>13</w:t>
        </w:r>
        <w:r w:rsidR="00D74EF9">
          <w:rPr>
            <w:webHidden/>
          </w:rPr>
          <w:fldChar w:fldCharType="end"/>
        </w:r>
      </w:hyperlink>
    </w:p>
    <w:p w14:paraId="63DA17BF" w14:textId="409EAA51" w:rsidR="00D74EF9" w:rsidRDefault="00437EB5">
      <w:pPr>
        <w:pStyle w:val="affb"/>
        <w:rPr>
          <w:rFonts w:asciiTheme="minorHAnsi" w:eastAsiaTheme="minorEastAsia" w:hAnsiTheme="minorHAnsi" w:cstheme="minorBidi"/>
          <w:szCs w:val="22"/>
        </w:rPr>
      </w:pPr>
      <w:hyperlink w:anchor="_Toc517008164" w:history="1">
        <w:r w:rsidR="00D74EF9" w:rsidRPr="00023B09">
          <w:rPr>
            <w:rStyle w:val="ae"/>
          </w:rPr>
          <w:t>图</w:t>
        </w:r>
        <w:r w:rsidR="00D74EF9" w:rsidRPr="00023B09">
          <w:rPr>
            <w:rStyle w:val="ae"/>
          </w:rPr>
          <w:t xml:space="preserve">3-4 </w:t>
        </w:r>
        <w:r w:rsidR="00D74EF9" w:rsidRPr="00023B09">
          <w:rPr>
            <w:rStyle w:val="ae"/>
          </w:rPr>
          <w:t>社团考核系统首页</w:t>
        </w:r>
        <w:r w:rsidR="00D74EF9">
          <w:rPr>
            <w:webHidden/>
          </w:rPr>
          <w:tab/>
        </w:r>
        <w:r w:rsidR="00D74EF9">
          <w:rPr>
            <w:webHidden/>
          </w:rPr>
          <w:fldChar w:fldCharType="begin"/>
        </w:r>
        <w:r w:rsidR="00D74EF9">
          <w:rPr>
            <w:webHidden/>
          </w:rPr>
          <w:instrText xml:space="preserve"> PAGEREF _Toc517008164 \h </w:instrText>
        </w:r>
        <w:r w:rsidR="00D74EF9">
          <w:rPr>
            <w:webHidden/>
          </w:rPr>
        </w:r>
        <w:r w:rsidR="00D74EF9">
          <w:rPr>
            <w:webHidden/>
          </w:rPr>
          <w:fldChar w:fldCharType="separate"/>
        </w:r>
        <w:r w:rsidR="000050A6">
          <w:rPr>
            <w:webHidden/>
          </w:rPr>
          <w:t>13</w:t>
        </w:r>
        <w:r w:rsidR="00D74EF9">
          <w:rPr>
            <w:webHidden/>
          </w:rPr>
          <w:fldChar w:fldCharType="end"/>
        </w:r>
      </w:hyperlink>
    </w:p>
    <w:p w14:paraId="40CDD606" w14:textId="5DAC126F" w:rsidR="00D74EF9" w:rsidRDefault="00437EB5">
      <w:pPr>
        <w:pStyle w:val="affb"/>
        <w:rPr>
          <w:rFonts w:asciiTheme="minorHAnsi" w:eastAsiaTheme="minorEastAsia" w:hAnsiTheme="minorHAnsi" w:cstheme="minorBidi"/>
          <w:szCs w:val="22"/>
        </w:rPr>
      </w:pPr>
      <w:hyperlink w:anchor="_Toc517008165" w:history="1">
        <w:r w:rsidR="00D74EF9" w:rsidRPr="00023B09">
          <w:rPr>
            <w:rStyle w:val="ae"/>
          </w:rPr>
          <w:t>图</w:t>
        </w:r>
        <w:r w:rsidR="00D74EF9" w:rsidRPr="00023B09">
          <w:rPr>
            <w:rStyle w:val="ae"/>
          </w:rPr>
          <w:t xml:space="preserve">3-5 </w:t>
        </w:r>
        <w:r w:rsidR="00D74EF9" w:rsidRPr="00023B09">
          <w:rPr>
            <w:rStyle w:val="ae"/>
          </w:rPr>
          <w:t>社团考核系统选择考试页</w:t>
        </w:r>
        <w:r w:rsidR="00D74EF9">
          <w:rPr>
            <w:webHidden/>
          </w:rPr>
          <w:tab/>
        </w:r>
        <w:r w:rsidR="00D74EF9">
          <w:rPr>
            <w:webHidden/>
          </w:rPr>
          <w:fldChar w:fldCharType="begin"/>
        </w:r>
        <w:r w:rsidR="00D74EF9">
          <w:rPr>
            <w:webHidden/>
          </w:rPr>
          <w:instrText xml:space="preserve"> PAGEREF _Toc517008165 \h </w:instrText>
        </w:r>
        <w:r w:rsidR="00D74EF9">
          <w:rPr>
            <w:webHidden/>
          </w:rPr>
        </w:r>
        <w:r w:rsidR="00D74EF9">
          <w:rPr>
            <w:webHidden/>
          </w:rPr>
          <w:fldChar w:fldCharType="separate"/>
        </w:r>
        <w:r w:rsidR="000050A6">
          <w:rPr>
            <w:webHidden/>
          </w:rPr>
          <w:t>14</w:t>
        </w:r>
        <w:r w:rsidR="00D74EF9">
          <w:rPr>
            <w:webHidden/>
          </w:rPr>
          <w:fldChar w:fldCharType="end"/>
        </w:r>
      </w:hyperlink>
    </w:p>
    <w:p w14:paraId="339883A4" w14:textId="5D667373" w:rsidR="00D74EF9" w:rsidRDefault="00437EB5">
      <w:pPr>
        <w:pStyle w:val="affb"/>
        <w:rPr>
          <w:rFonts w:asciiTheme="minorHAnsi" w:eastAsiaTheme="minorEastAsia" w:hAnsiTheme="minorHAnsi" w:cstheme="minorBidi"/>
          <w:szCs w:val="22"/>
        </w:rPr>
      </w:pPr>
      <w:hyperlink w:anchor="_Toc517008166" w:history="1">
        <w:r w:rsidR="00D74EF9" w:rsidRPr="00023B09">
          <w:rPr>
            <w:rStyle w:val="ae"/>
          </w:rPr>
          <w:t>图</w:t>
        </w:r>
        <w:r w:rsidR="00D74EF9" w:rsidRPr="00023B09">
          <w:rPr>
            <w:rStyle w:val="ae"/>
          </w:rPr>
          <w:t xml:space="preserve">3-6 </w:t>
        </w:r>
        <w:r w:rsidR="00D74EF9" w:rsidRPr="00023B09">
          <w:rPr>
            <w:rStyle w:val="ae"/>
          </w:rPr>
          <w:t>社团短信通知系统后台页</w:t>
        </w:r>
        <w:r w:rsidR="00D74EF9">
          <w:rPr>
            <w:webHidden/>
          </w:rPr>
          <w:tab/>
        </w:r>
        <w:r w:rsidR="00D74EF9">
          <w:rPr>
            <w:webHidden/>
          </w:rPr>
          <w:fldChar w:fldCharType="begin"/>
        </w:r>
        <w:r w:rsidR="00D74EF9">
          <w:rPr>
            <w:webHidden/>
          </w:rPr>
          <w:instrText xml:space="preserve"> PAGEREF _Toc517008166 \h </w:instrText>
        </w:r>
        <w:r w:rsidR="00D74EF9">
          <w:rPr>
            <w:webHidden/>
          </w:rPr>
        </w:r>
        <w:r w:rsidR="00D74EF9">
          <w:rPr>
            <w:webHidden/>
          </w:rPr>
          <w:fldChar w:fldCharType="separate"/>
        </w:r>
        <w:r w:rsidR="000050A6">
          <w:rPr>
            <w:webHidden/>
          </w:rPr>
          <w:t>15</w:t>
        </w:r>
        <w:r w:rsidR="00D74EF9">
          <w:rPr>
            <w:webHidden/>
          </w:rPr>
          <w:fldChar w:fldCharType="end"/>
        </w:r>
      </w:hyperlink>
    </w:p>
    <w:p w14:paraId="7CFEEDC9" w14:textId="30FA9169" w:rsidR="00D74EF9" w:rsidRDefault="00437EB5">
      <w:pPr>
        <w:pStyle w:val="affb"/>
        <w:rPr>
          <w:rFonts w:asciiTheme="minorHAnsi" w:eastAsiaTheme="minorEastAsia" w:hAnsiTheme="minorHAnsi" w:cstheme="minorBidi"/>
          <w:szCs w:val="22"/>
        </w:rPr>
      </w:pPr>
      <w:hyperlink w:anchor="_Toc517008167" w:history="1">
        <w:r w:rsidR="00D74EF9" w:rsidRPr="00023B09">
          <w:rPr>
            <w:rStyle w:val="ae"/>
          </w:rPr>
          <w:t>图</w:t>
        </w:r>
        <w:r w:rsidR="00D74EF9" w:rsidRPr="00023B09">
          <w:rPr>
            <w:rStyle w:val="ae"/>
          </w:rPr>
          <w:t xml:space="preserve">3-7 </w:t>
        </w:r>
        <w:r w:rsidR="00D74EF9" w:rsidRPr="00023B09">
          <w:rPr>
            <w:rStyle w:val="ae"/>
          </w:rPr>
          <w:t>社团通知系统模板信息填写页</w:t>
        </w:r>
        <w:r w:rsidR="00D74EF9">
          <w:rPr>
            <w:webHidden/>
          </w:rPr>
          <w:tab/>
        </w:r>
        <w:r w:rsidR="00D74EF9">
          <w:rPr>
            <w:webHidden/>
          </w:rPr>
          <w:fldChar w:fldCharType="begin"/>
        </w:r>
        <w:r w:rsidR="00D74EF9">
          <w:rPr>
            <w:webHidden/>
          </w:rPr>
          <w:instrText xml:space="preserve"> PAGEREF _Toc517008167 \h </w:instrText>
        </w:r>
        <w:r w:rsidR="00D74EF9">
          <w:rPr>
            <w:webHidden/>
          </w:rPr>
        </w:r>
        <w:r w:rsidR="00D74EF9">
          <w:rPr>
            <w:webHidden/>
          </w:rPr>
          <w:fldChar w:fldCharType="separate"/>
        </w:r>
        <w:r w:rsidR="000050A6">
          <w:rPr>
            <w:webHidden/>
          </w:rPr>
          <w:t>16</w:t>
        </w:r>
        <w:r w:rsidR="00D74EF9">
          <w:rPr>
            <w:webHidden/>
          </w:rPr>
          <w:fldChar w:fldCharType="end"/>
        </w:r>
      </w:hyperlink>
    </w:p>
    <w:p w14:paraId="5AF53599" w14:textId="4F2EA0C0" w:rsidR="00D74EF9" w:rsidRDefault="00437EB5">
      <w:pPr>
        <w:pStyle w:val="affb"/>
        <w:rPr>
          <w:rFonts w:asciiTheme="minorHAnsi" w:eastAsiaTheme="minorEastAsia" w:hAnsiTheme="minorHAnsi" w:cstheme="minorBidi"/>
          <w:szCs w:val="22"/>
        </w:rPr>
      </w:pPr>
      <w:hyperlink w:anchor="_Toc517008168" w:history="1">
        <w:r w:rsidR="00D74EF9" w:rsidRPr="00023B09">
          <w:rPr>
            <w:rStyle w:val="ae"/>
          </w:rPr>
          <w:t>图</w:t>
        </w:r>
        <w:r w:rsidR="00D74EF9" w:rsidRPr="00023B09">
          <w:rPr>
            <w:rStyle w:val="ae"/>
          </w:rPr>
          <w:t xml:space="preserve">3-8 </w:t>
        </w:r>
        <w:r w:rsidR="00D74EF9" w:rsidRPr="00023B09">
          <w:rPr>
            <w:rStyle w:val="ae"/>
          </w:rPr>
          <w:t>社团通知系统信息群发页</w:t>
        </w:r>
        <w:r w:rsidR="00D74EF9">
          <w:rPr>
            <w:webHidden/>
          </w:rPr>
          <w:tab/>
        </w:r>
        <w:r w:rsidR="00D74EF9">
          <w:rPr>
            <w:webHidden/>
          </w:rPr>
          <w:fldChar w:fldCharType="begin"/>
        </w:r>
        <w:r w:rsidR="00D74EF9">
          <w:rPr>
            <w:webHidden/>
          </w:rPr>
          <w:instrText xml:space="preserve"> PAGEREF _Toc517008168 \h </w:instrText>
        </w:r>
        <w:r w:rsidR="00D74EF9">
          <w:rPr>
            <w:webHidden/>
          </w:rPr>
        </w:r>
        <w:r w:rsidR="00D74EF9">
          <w:rPr>
            <w:webHidden/>
          </w:rPr>
          <w:fldChar w:fldCharType="separate"/>
        </w:r>
        <w:r w:rsidR="000050A6">
          <w:rPr>
            <w:webHidden/>
          </w:rPr>
          <w:t>16</w:t>
        </w:r>
        <w:r w:rsidR="00D74EF9">
          <w:rPr>
            <w:webHidden/>
          </w:rPr>
          <w:fldChar w:fldCharType="end"/>
        </w:r>
      </w:hyperlink>
    </w:p>
    <w:p w14:paraId="0C1618E9" w14:textId="1F586CDD" w:rsidR="00D74EF9" w:rsidRDefault="00437EB5">
      <w:pPr>
        <w:pStyle w:val="affb"/>
        <w:rPr>
          <w:rFonts w:asciiTheme="minorHAnsi" w:eastAsiaTheme="minorEastAsia" w:hAnsiTheme="minorHAnsi" w:cstheme="minorBidi"/>
          <w:szCs w:val="22"/>
        </w:rPr>
      </w:pPr>
      <w:hyperlink w:anchor="_Toc517008169" w:history="1">
        <w:r w:rsidR="00D74EF9" w:rsidRPr="00023B09">
          <w:rPr>
            <w:rStyle w:val="ae"/>
          </w:rPr>
          <w:t>图</w:t>
        </w:r>
        <w:r w:rsidR="00D74EF9" w:rsidRPr="00023B09">
          <w:rPr>
            <w:rStyle w:val="ae"/>
          </w:rPr>
          <w:t xml:space="preserve">3-9 </w:t>
        </w:r>
        <w:r w:rsidR="00D74EF9" w:rsidRPr="00023B09">
          <w:rPr>
            <w:rStyle w:val="ae"/>
          </w:rPr>
          <w:t>社团值班系统课表上传页</w:t>
        </w:r>
        <w:r w:rsidR="00D74EF9">
          <w:rPr>
            <w:webHidden/>
          </w:rPr>
          <w:tab/>
        </w:r>
        <w:r w:rsidR="00D74EF9">
          <w:rPr>
            <w:webHidden/>
          </w:rPr>
          <w:fldChar w:fldCharType="begin"/>
        </w:r>
        <w:r w:rsidR="00D74EF9">
          <w:rPr>
            <w:webHidden/>
          </w:rPr>
          <w:instrText xml:space="preserve"> PAGEREF _Toc517008169 \h </w:instrText>
        </w:r>
        <w:r w:rsidR="00D74EF9">
          <w:rPr>
            <w:webHidden/>
          </w:rPr>
        </w:r>
        <w:r w:rsidR="00D74EF9">
          <w:rPr>
            <w:webHidden/>
          </w:rPr>
          <w:fldChar w:fldCharType="separate"/>
        </w:r>
        <w:r w:rsidR="000050A6">
          <w:rPr>
            <w:webHidden/>
          </w:rPr>
          <w:t>17</w:t>
        </w:r>
        <w:r w:rsidR="00D74EF9">
          <w:rPr>
            <w:webHidden/>
          </w:rPr>
          <w:fldChar w:fldCharType="end"/>
        </w:r>
      </w:hyperlink>
    </w:p>
    <w:p w14:paraId="46C64C74" w14:textId="4489EF22" w:rsidR="00D74EF9" w:rsidRDefault="00437EB5">
      <w:pPr>
        <w:pStyle w:val="affb"/>
        <w:rPr>
          <w:rFonts w:asciiTheme="minorHAnsi" w:eastAsiaTheme="minorEastAsia" w:hAnsiTheme="minorHAnsi" w:cstheme="minorBidi"/>
          <w:szCs w:val="22"/>
        </w:rPr>
      </w:pPr>
      <w:hyperlink w:anchor="_Toc517008170" w:history="1">
        <w:r w:rsidR="00D74EF9" w:rsidRPr="00023B09">
          <w:rPr>
            <w:rStyle w:val="ae"/>
          </w:rPr>
          <w:t>图</w:t>
        </w:r>
        <w:r w:rsidR="00D74EF9" w:rsidRPr="00023B09">
          <w:rPr>
            <w:rStyle w:val="ae"/>
          </w:rPr>
          <w:t xml:space="preserve">3-10 </w:t>
        </w:r>
        <w:r w:rsidR="00D74EF9" w:rsidRPr="00023B09">
          <w:rPr>
            <w:rStyle w:val="ae"/>
          </w:rPr>
          <w:t>社团学习系统课程详情页</w:t>
        </w:r>
        <w:r w:rsidR="00D74EF9">
          <w:rPr>
            <w:webHidden/>
          </w:rPr>
          <w:tab/>
        </w:r>
        <w:r w:rsidR="00D74EF9">
          <w:rPr>
            <w:webHidden/>
          </w:rPr>
          <w:fldChar w:fldCharType="begin"/>
        </w:r>
        <w:r w:rsidR="00D74EF9">
          <w:rPr>
            <w:webHidden/>
          </w:rPr>
          <w:instrText xml:space="preserve"> PAGEREF _Toc517008170 \h </w:instrText>
        </w:r>
        <w:r w:rsidR="00D74EF9">
          <w:rPr>
            <w:webHidden/>
          </w:rPr>
        </w:r>
        <w:r w:rsidR="00D74EF9">
          <w:rPr>
            <w:webHidden/>
          </w:rPr>
          <w:fldChar w:fldCharType="separate"/>
        </w:r>
        <w:r w:rsidR="000050A6">
          <w:rPr>
            <w:webHidden/>
          </w:rPr>
          <w:t>18</w:t>
        </w:r>
        <w:r w:rsidR="00D74EF9">
          <w:rPr>
            <w:webHidden/>
          </w:rPr>
          <w:fldChar w:fldCharType="end"/>
        </w:r>
      </w:hyperlink>
    </w:p>
    <w:p w14:paraId="406FE59E" w14:textId="140ABA88" w:rsidR="00D74EF9" w:rsidRDefault="00437EB5">
      <w:pPr>
        <w:pStyle w:val="affb"/>
        <w:rPr>
          <w:rFonts w:asciiTheme="minorHAnsi" w:eastAsiaTheme="minorEastAsia" w:hAnsiTheme="minorHAnsi" w:cstheme="minorBidi"/>
          <w:szCs w:val="22"/>
        </w:rPr>
      </w:pPr>
      <w:hyperlink w:anchor="_Toc517008171" w:history="1">
        <w:r w:rsidR="00D74EF9" w:rsidRPr="00023B09">
          <w:rPr>
            <w:rStyle w:val="ae"/>
          </w:rPr>
          <w:t>图</w:t>
        </w:r>
        <w:r w:rsidR="00D74EF9" w:rsidRPr="00023B09">
          <w:rPr>
            <w:rStyle w:val="ae"/>
          </w:rPr>
          <w:t xml:space="preserve">3-11 </w:t>
        </w:r>
        <w:r w:rsidR="00D74EF9" w:rsidRPr="00023B09">
          <w:rPr>
            <w:rStyle w:val="ae"/>
          </w:rPr>
          <w:t>社团学习系统学员手记页</w:t>
        </w:r>
        <w:r w:rsidR="00D74EF9">
          <w:rPr>
            <w:webHidden/>
          </w:rPr>
          <w:tab/>
        </w:r>
        <w:r w:rsidR="00D74EF9">
          <w:rPr>
            <w:webHidden/>
          </w:rPr>
          <w:fldChar w:fldCharType="begin"/>
        </w:r>
        <w:r w:rsidR="00D74EF9">
          <w:rPr>
            <w:webHidden/>
          </w:rPr>
          <w:instrText xml:space="preserve"> PAGEREF _Toc517008171 \h </w:instrText>
        </w:r>
        <w:r w:rsidR="00D74EF9">
          <w:rPr>
            <w:webHidden/>
          </w:rPr>
        </w:r>
        <w:r w:rsidR="00D74EF9">
          <w:rPr>
            <w:webHidden/>
          </w:rPr>
          <w:fldChar w:fldCharType="separate"/>
        </w:r>
        <w:r w:rsidR="000050A6">
          <w:rPr>
            <w:webHidden/>
          </w:rPr>
          <w:t>18</w:t>
        </w:r>
        <w:r w:rsidR="00D74EF9">
          <w:rPr>
            <w:webHidden/>
          </w:rPr>
          <w:fldChar w:fldCharType="end"/>
        </w:r>
      </w:hyperlink>
    </w:p>
    <w:p w14:paraId="1FC8B252" w14:textId="4F899F83" w:rsidR="00D74EF9" w:rsidRDefault="00437EB5">
      <w:pPr>
        <w:pStyle w:val="affb"/>
        <w:rPr>
          <w:rFonts w:asciiTheme="minorHAnsi" w:eastAsiaTheme="minorEastAsia" w:hAnsiTheme="minorHAnsi" w:cstheme="minorBidi"/>
          <w:szCs w:val="22"/>
        </w:rPr>
      </w:pPr>
      <w:hyperlink w:anchor="_Toc517008172" w:history="1">
        <w:r w:rsidR="00D74EF9" w:rsidRPr="00023B09">
          <w:rPr>
            <w:rStyle w:val="ae"/>
          </w:rPr>
          <w:t>图</w:t>
        </w:r>
        <w:r w:rsidR="00D74EF9" w:rsidRPr="00023B09">
          <w:rPr>
            <w:rStyle w:val="ae"/>
          </w:rPr>
          <w:t xml:space="preserve">3-12 </w:t>
        </w:r>
        <w:r w:rsidR="00D74EF9" w:rsidRPr="00023B09">
          <w:rPr>
            <w:rStyle w:val="ae"/>
          </w:rPr>
          <w:t>社团通知系统邮件发送页（雏形）</w:t>
        </w:r>
        <w:r w:rsidR="00D74EF9">
          <w:rPr>
            <w:webHidden/>
          </w:rPr>
          <w:tab/>
        </w:r>
        <w:r w:rsidR="00D74EF9">
          <w:rPr>
            <w:webHidden/>
          </w:rPr>
          <w:fldChar w:fldCharType="begin"/>
        </w:r>
        <w:r w:rsidR="00D74EF9">
          <w:rPr>
            <w:webHidden/>
          </w:rPr>
          <w:instrText xml:space="preserve"> PAGEREF _Toc517008172 \h </w:instrText>
        </w:r>
        <w:r w:rsidR="00D74EF9">
          <w:rPr>
            <w:webHidden/>
          </w:rPr>
        </w:r>
        <w:r w:rsidR="00D74EF9">
          <w:rPr>
            <w:webHidden/>
          </w:rPr>
          <w:fldChar w:fldCharType="separate"/>
        </w:r>
        <w:r w:rsidR="000050A6">
          <w:rPr>
            <w:webHidden/>
          </w:rPr>
          <w:t>19</w:t>
        </w:r>
        <w:r w:rsidR="00D74EF9">
          <w:rPr>
            <w:webHidden/>
          </w:rPr>
          <w:fldChar w:fldCharType="end"/>
        </w:r>
      </w:hyperlink>
    </w:p>
    <w:p w14:paraId="2CCB480D" w14:textId="1698317D" w:rsidR="00905BCC" w:rsidRPr="008F4F57" w:rsidRDefault="008F4F57" w:rsidP="00DF4706">
      <w:r>
        <w:rPr>
          <w:noProof/>
        </w:rPr>
        <w:fldChar w:fldCharType="end"/>
      </w:r>
    </w:p>
    <w:sectPr w:rsidR="00905BCC" w:rsidRPr="008F4F57"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07E89" w14:textId="77777777" w:rsidR="00437EB5" w:rsidRDefault="00437EB5">
      <w:r>
        <w:separator/>
      </w:r>
    </w:p>
  </w:endnote>
  <w:endnote w:type="continuationSeparator" w:id="0">
    <w:p w14:paraId="61B0B989" w14:textId="77777777" w:rsidR="00437EB5" w:rsidRDefault="00437EB5">
      <w:r>
        <w:continuationSeparator/>
      </w:r>
    </w:p>
  </w:endnote>
  <w:endnote w:type="continuationNotice" w:id="1">
    <w:p w14:paraId="20569572" w14:textId="77777777" w:rsidR="00437EB5" w:rsidRDefault="00437E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FC4FDC" w:rsidRPr="00905BCC" w:rsidRDefault="00FC4FDC"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FC4FDC" w:rsidRPr="00905BCC" w:rsidRDefault="00FC4FDC"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FC4FDC" w:rsidRDefault="00FC4FDC">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FC4FDC" w:rsidRPr="00905BCC" w:rsidRDefault="00FC4FDC"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FC4FDC" w:rsidRPr="00905BCC" w:rsidRDefault="00FC4FDC"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D0B9C" w14:textId="77777777" w:rsidR="00437EB5" w:rsidRDefault="00437EB5">
      <w:r>
        <w:separator/>
      </w:r>
    </w:p>
  </w:footnote>
  <w:footnote w:type="continuationSeparator" w:id="0">
    <w:p w14:paraId="2099273B" w14:textId="77777777" w:rsidR="00437EB5" w:rsidRDefault="00437EB5">
      <w:r>
        <w:continuationSeparator/>
      </w:r>
    </w:p>
  </w:footnote>
  <w:footnote w:type="continuationNotice" w:id="1">
    <w:p w14:paraId="684734C7" w14:textId="77777777" w:rsidR="00437EB5" w:rsidRDefault="00437E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7941FCEB" w:rsidR="00FC4FDC" w:rsidRPr="00BB7B7F" w:rsidRDefault="00FC4FDC"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0050A6">
      <w:rPr>
        <w:rFonts w:hint="eastAsia"/>
        <w:noProof/>
      </w:rPr>
      <w:t>基于</w:t>
    </w:r>
    <w:r w:rsidR="000050A6">
      <w:rPr>
        <w:rFonts w:hint="eastAsia"/>
        <w:noProof/>
      </w:rPr>
      <w:t>Nodejs</w:t>
    </w:r>
    <w:r w:rsidR="000050A6">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FC4FDC" w:rsidRPr="0090528C" w:rsidRDefault="00FC4FDC"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6DF4254E" w:rsidR="00FC4FDC" w:rsidRPr="00BB7B7F" w:rsidRDefault="00FC4FDC" w:rsidP="00BB7B7F">
    <w:pPr>
      <w:pStyle w:val="af0"/>
    </w:pPr>
    <w:r>
      <w:fldChar w:fldCharType="begin"/>
    </w:r>
    <w:r>
      <w:instrText xml:space="preserve"> STYLEREF  </w:instrText>
    </w:r>
    <w:r>
      <w:instrText>封面题目</w:instrText>
    </w:r>
    <w:r>
      <w:instrText xml:space="preserve">1  \* MERGEFORMAT </w:instrText>
    </w:r>
    <w:r>
      <w:fldChar w:fldCharType="separate"/>
    </w:r>
    <w:r w:rsidR="000050A6">
      <w:rPr>
        <w:rFonts w:hint="eastAsia"/>
        <w:noProof/>
      </w:rPr>
      <w:t>基于</w:t>
    </w:r>
    <w:r w:rsidR="000050A6">
      <w:rPr>
        <w:rFonts w:hint="eastAsia"/>
        <w:noProof/>
      </w:rPr>
      <w:t>Nodejs</w:t>
    </w:r>
    <w:r w:rsidR="000050A6">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sidR="000050A6">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FC4FDC" w:rsidRPr="002118AD" w:rsidRDefault="00FC4FDC"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5772B8EB" w:rsidR="00FC4FDC" w:rsidRPr="00BB7B7F" w:rsidRDefault="00FC4FDC"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0050A6">
      <w:rPr>
        <w:rFonts w:hint="eastAsia"/>
        <w:noProof/>
      </w:rPr>
      <w:t>基于</w:t>
    </w:r>
    <w:r w:rsidR="000050A6">
      <w:rPr>
        <w:rFonts w:hint="eastAsia"/>
        <w:noProof/>
      </w:rPr>
      <w:t>Nodejs</w:t>
    </w:r>
    <w:r w:rsidR="000050A6">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27C1A97A" w:rsidR="00FC4FDC" w:rsidRDefault="00FC4FDC">
    <w:pPr>
      <w:pStyle w:val="af0"/>
    </w:pPr>
    <w:r>
      <w:fldChar w:fldCharType="begin"/>
    </w:r>
    <w:r>
      <w:instrText xml:space="preserve"> STYLEREF  </w:instrText>
    </w:r>
    <w:r>
      <w:instrText>任务书中文题目</w:instrText>
    </w:r>
    <w:r>
      <w:instrText xml:space="preserve">  \* MERGEFORMAT </w:instrText>
    </w:r>
    <w:r>
      <w:fldChar w:fldCharType="separate"/>
    </w:r>
    <w:r w:rsidR="000050A6">
      <w:rPr>
        <w:rFonts w:hint="eastAsia"/>
        <w:noProof/>
      </w:rPr>
      <w:t>基于</w:t>
    </w:r>
    <w:r w:rsidR="000050A6">
      <w:rPr>
        <w:rFonts w:hint="eastAsia"/>
        <w:noProof/>
      </w:rPr>
      <w:t>Nodejs</w:t>
    </w:r>
    <w:r w:rsidR="000050A6">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050A6"/>
    <w:rsid w:val="00016E34"/>
    <w:rsid w:val="00027751"/>
    <w:rsid w:val="00027E7C"/>
    <w:rsid w:val="00034121"/>
    <w:rsid w:val="000349CD"/>
    <w:rsid w:val="00034ED6"/>
    <w:rsid w:val="00035FC6"/>
    <w:rsid w:val="00046D96"/>
    <w:rsid w:val="00046E65"/>
    <w:rsid w:val="00053B72"/>
    <w:rsid w:val="0005431F"/>
    <w:rsid w:val="00061891"/>
    <w:rsid w:val="00063056"/>
    <w:rsid w:val="0006374B"/>
    <w:rsid w:val="000643C6"/>
    <w:rsid w:val="0006690E"/>
    <w:rsid w:val="0006727C"/>
    <w:rsid w:val="00071CD5"/>
    <w:rsid w:val="00073C56"/>
    <w:rsid w:val="00076E44"/>
    <w:rsid w:val="0007799B"/>
    <w:rsid w:val="00081B0B"/>
    <w:rsid w:val="00081EC5"/>
    <w:rsid w:val="000841B4"/>
    <w:rsid w:val="00084CE0"/>
    <w:rsid w:val="0008514F"/>
    <w:rsid w:val="00086A0E"/>
    <w:rsid w:val="00092CB4"/>
    <w:rsid w:val="00094947"/>
    <w:rsid w:val="000A2958"/>
    <w:rsid w:val="000A3D50"/>
    <w:rsid w:val="000B0162"/>
    <w:rsid w:val="000B3207"/>
    <w:rsid w:val="000B42A4"/>
    <w:rsid w:val="000C4E7D"/>
    <w:rsid w:val="000C7C09"/>
    <w:rsid w:val="000D407D"/>
    <w:rsid w:val="000D4721"/>
    <w:rsid w:val="000D5B99"/>
    <w:rsid w:val="000D5DB3"/>
    <w:rsid w:val="000D5DD8"/>
    <w:rsid w:val="000D78A9"/>
    <w:rsid w:val="000E1567"/>
    <w:rsid w:val="000E3758"/>
    <w:rsid w:val="000E688E"/>
    <w:rsid w:val="000F2D3C"/>
    <w:rsid w:val="000F5490"/>
    <w:rsid w:val="001002B4"/>
    <w:rsid w:val="00101D84"/>
    <w:rsid w:val="00107633"/>
    <w:rsid w:val="00111DF0"/>
    <w:rsid w:val="00114EA2"/>
    <w:rsid w:val="00123F72"/>
    <w:rsid w:val="00132B6A"/>
    <w:rsid w:val="00134A01"/>
    <w:rsid w:val="0013562F"/>
    <w:rsid w:val="00142576"/>
    <w:rsid w:val="0014616C"/>
    <w:rsid w:val="00146715"/>
    <w:rsid w:val="00146C75"/>
    <w:rsid w:val="00147BC7"/>
    <w:rsid w:val="0015082A"/>
    <w:rsid w:val="0015556B"/>
    <w:rsid w:val="00156B60"/>
    <w:rsid w:val="0016332D"/>
    <w:rsid w:val="00166D3A"/>
    <w:rsid w:val="00172F81"/>
    <w:rsid w:val="001813E7"/>
    <w:rsid w:val="00184CAD"/>
    <w:rsid w:val="001856E4"/>
    <w:rsid w:val="00186300"/>
    <w:rsid w:val="00195630"/>
    <w:rsid w:val="00197AF1"/>
    <w:rsid w:val="001A20C9"/>
    <w:rsid w:val="001A4E19"/>
    <w:rsid w:val="001B3678"/>
    <w:rsid w:val="001B69E2"/>
    <w:rsid w:val="001C08E6"/>
    <w:rsid w:val="001C1109"/>
    <w:rsid w:val="001D0BC5"/>
    <w:rsid w:val="001D4062"/>
    <w:rsid w:val="001D7EA9"/>
    <w:rsid w:val="001E0474"/>
    <w:rsid w:val="001E5C80"/>
    <w:rsid w:val="001F01C5"/>
    <w:rsid w:val="001F28F7"/>
    <w:rsid w:val="00202269"/>
    <w:rsid w:val="00203A99"/>
    <w:rsid w:val="00204A0C"/>
    <w:rsid w:val="002052F1"/>
    <w:rsid w:val="0020690A"/>
    <w:rsid w:val="0021050F"/>
    <w:rsid w:val="002118AD"/>
    <w:rsid w:val="002249C2"/>
    <w:rsid w:val="0023202E"/>
    <w:rsid w:val="00233C00"/>
    <w:rsid w:val="00234858"/>
    <w:rsid w:val="00243AB6"/>
    <w:rsid w:val="00243DA3"/>
    <w:rsid w:val="002456E0"/>
    <w:rsid w:val="002460D1"/>
    <w:rsid w:val="0024726B"/>
    <w:rsid w:val="00252C33"/>
    <w:rsid w:val="00260A54"/>
    <w:rsid w:val="00260B67"/>
    <w:rsid w:val="00264DC1"/>
    <w:rsid w:val="00264E28"/>
    <w:rsid w:val="00267082"/>
    <w:rsid w:val="002708FB"/>
    <w:rsid w:val="0027148B"/>
    <w:rsid w:val="00272E28"/>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4174"/>
    <w:rsid w:val="002E631C"/>
    <w:rsid w:val="002E78B1"/>
    <w:rsid w:val="002F41AB"/>
    <w:rsid w:val="002F7D8E"/>
    <w:rsid w:val="003036C7"/>
    <w:rsid w:val="0030372F"/>
    <w:rsid w:val="00306763"/>
    <w:rsid w:val="00306D44"/>
    <w:rsid w:val="003162BA"/>
    <w:rsid w:val="00317158"/>
    <w:rsid w:val="0032339B"/>
    <w:rsid w:val="00323E2F"/>
    <w:rsid w:val="00327FA9"/>
    <w:rsid w:val="00332074"/>
    <w:rsid w:val="00340069"/>
    <w:rsid w:val="00346666"/>
    <w:rsid w:val="00347CB2"/>
    <w:rsid w:val="00356427"/>
    <w:rsid w:val="00356EFB"/>
    <w:rsid w:val="00366468"/>
    <w:rsid w:val="00371E98"/>
    <w:rsid w:val="00372A37"/>
    <w:rsid w:val="003853F0"/>
    <w:rsid w:val="003870C0"/>
    <w:rsid w:val="00387D46"/>
    <w:rsid w:val="003945F0"/>
    <w:rsid w:val="00397BE6"/>
    <w:rsid w:val="003A2D9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3F501C"/>
    <w:rsid w:val="00401AED"/>
    <w:rsid w:val="00402A12"/>
    <w:rsid w:val="0040313D"/>
    <w:rsid w:val="00403F1C"/>
    <w:rsid w:val="00404A75"/>
    <w:rsid w:val="00412221"/>
    <w:rsid w:val="004140EA"/>
    <w:rsid w:val="0041472C"/>
    <w:rsid w:val="00415329"/>
    <w:rsid w:val="00430B96"/>
    <w:rsid w:val="00437D2D"/>
    <w:rsid w:val="00437EB5"/>
    <w:rsid w:val="0044382C"/>
    <w:rsid w:val="00450212"/>
    <w:rsid w:val="00464F74"/>
    <w:rsid w:val="004664FF"/>
    <w:rsid w:val="004709EE"/>
    <w:rsid w:val="00472EF1"/>
    <w:rsid w:val="00474AE5"/>
    <w:rsid w:val="004757CC"/>
    <w:rsid w:val="00476076"/>
    <w:rsid w:val="004762B1"/>
    <w:rsid w:val="00480986"/>
    <w:rsid w:val="004900E7"/>
    <w:rsid w:val="00490810"/>
    <w:rsid w:val="00497ABC"/>
    <w:rsid w:val="004A3421"/>
    <w:rsid w:val="004A55FB"/>
    <w:rsid w:val="004A67CD"/>
    <w:rsid w:val="004B02AF"/>
    <w:rsid w:val="004C5DCE"/>
    <w:rsid w:val="004C6B0B"/>
    <w:rsid w:val="004D2650"/>
    <w:rsid w:val="004D4ABE"/>
    <w:rsid w:val="004E3C4E"/>
    <w:rsid w:val="004E430D"/>
    <w:rsid w:val="004F0D39"/>
    <w:rsid w:val="00507020"/>
    <w:rsid w:val="00512C81"/>
    <w:rsid w:val="0051447C"/>
    <w:rsid w:val="0051512F"/>
    <w:rsid w:val="005202E6"/>
    <w:rsid w:val="00526F91"/>
    <w:rsid w:val="00536C0D"/>
    <w:rsid w:val="0054195C"/>
    <w:rsid w:val="00541BA1"/>
    <w:rsid w:val="00543BEF"/>
    <w:rsid w:val="0055224B"/>
    <w:rsid w:val="00554356"/>
    <w:rsid w:val="005578CF"/>
    <w:rsid w:val="00563E1E"/>
    <w:rsid w:val="00566C61"/>
    <w:rsid w:val="00570C34"/>
    <w:rsid w:val="005848EE"/>
    <w:rsid w:val="00585C41"/>
    <w:rsid w:val="00587EFD"/>
    <w:rsid w:val="00590423"/>
    <w:rsid w:val="00594E68"/>
    <w:rsid w:val="005A3B95"/>
    <w:rsid w:val="005A4132"/>
    <w:rsid w:val="005A4EC3"/>
    <w:rsid w:val="005A5B62"/>
    <w:rsid w:val="005B2983"/>
    <w:rsid w:val="005C10AC"/>
    <w:rsid w:val="005C4B58"/>
    <w:rsid w:val="005C5BE7"/>
    <w:rsid w:val="005C72D3"/>
    <w:rsid w:val="005D21AB"/>
    <w:rsid w:val="005D4E66"/>
    <w:rsid w:val="005E3C4A"/>
    <w:rsid w:val="005E4505"/>
    <w:rsid w:val="005E47B7"/>
    <w:rsid w:val="005F069B"/>
    <w:rsid w:val="005F0AA6"/>
    <w:rsid w:val="005F3471"/>
    <w:rsid w:val="005F4E99"/>
    <w:rsid w:val="005F744A"/>
    <w:rsid w:val="00601BF0"/>
    <w:rsid w:val="006135A4"/>
    <w:rsid w:val="00620722"/>
    <w:rsid w:val="006243CF"/>
    <w:rsid w:val="006259ED"/>
    <w:rsid w:val="00630B6B"/>
    <w:rsid w:val="00630EEA"/>
    <w:rsid w:val="00632B50"/>
    <w:rsid w:val="006415FB"/>
    <w:rsid w:val="00642090"/>
    <w:rsid w:val="00647346"/>
    <w:rsid w:val="00650AA7"/>
    <w:rsid w:val="00650E7A"/>
    <w:rsid w:val="006530F3"/>
    <w:rsid w:val="00653330"/>
    <w:rsid w:val="00655165"/>
    <w:rsid w:val="0065699C"/>
    <w:rsid w:val="00661026"/>
    <w:rsid w:val="006619B5"/>
    <w:rsid w:val="006622B3"/>
    <w:rsid w:val="00681742"/>
    <w:rsid w:val="00682A34"/>
    <w:rsid w:val="006860DC"/>
    <w:rsid w:val="00687D80"/>
    <w:rsid w:val="0069556F"/>
    <w:rsid w:val="006A3894"/>
    <w:rsid w:val="006A6D60"/>
    <w:rsid w:val="006B5A0C"/>
    <w:rsid w:val="006B5B96"/>
    <w:rsid w:val="006B720C"/>
    <w:rsid w:val="006C14D4"/>
    <w:rsid w:val="006D07EB"/>
    <w:rsid w:val="006D3F73"/>
    <w:rsid w:val="006D5983"/>
    <w:rsid w:val="006E7280"/>
    <w:rsid w:val="006E7550"/>
    <w:rsid w:val="007031C0"/>
    <w:rsid w:val="00705F96"/>
    <w:rsid w:val="007119BB"/>
    <w:rsid w:val="00722D95"/>
    <w:rsid w:val="00726256"/>
    <w:rsid w:val="0073456E"/>
    <w:rsid w:val="00736A18"/>
    <w:rsid w:val="00742B4A"/>
    <w:rsid w:val="00743D41"/>
    <w:rsid w:val="00747A3E"/>
    <w:rsid w:val="007500A7"/>
    <w:rsid w:val="007553DD"/>
    <w:rsid w:val="00755E71"/>
    <w:rsid w:val="00757D3A"/>
    <w:rsid w:val="0076029B"/>
    <w:rsid w:val="007645AE"/>
    <w:rsid w:val="007658FE"/>
    <w:rsid w:val="0076616C"/>
    <w:rsid w:val="00772D80"/>
    <w:rsid w:val="00773290"/>
    <w:rsid w:val="0077452D"/>
    <w:rsid w:val="0078474B"/>
    <w:rsid w:val="00786002"/>
    <w:rsid w:val="00791C47"/>
    <w:rsid w:val="00791D20"/>
    <w:rsid w:val="007A0C2B"/>
    <w:rsid w:val="007A5EE5"/>
    <w:rsid w:val="007A61E2"/>
    <w:rsid w:val="007A678D"/>
    <w:rsid w:val="007B060A"/>
    <w:rsid w:val="007B1B6B"/>
    <w:rsid w:val="007B5C3D"/>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40C8"/>
    <w:rsid w:val="00835988"/>
    <w:rsid w:val="008364B4"/>
    <w:rsid w:val="00840F05"/>
    <w:rsid w:val="00844DC5"/>
    <w:rsid w:val="00844E92"/>
    <w:rsid w:val="00852324"/>
    <w:rsid w:val="0085327B"/>
    <w:rsid w:val="0085406E"/>
    <w:rsid w:val="00854369"/>
    <w:rsid w:val="00856BE5"/>
    <w:rsid w:val="00857C5C"/>
    <w:rsid w:val="00861170"/>
    <w:rsid w:val="00861465"/>
    <w:rsid w:val="00863607"/>
    <w:rsid w:val="00864088"/>
    <w:rsid w:val="008651D0"/>
    <w:rsid w:val="00876504"/>
    <w:rsid w:val="00876D52"/>
    <w:rsid w:val="00881117"/>
    <w:rsid w:val="0088157C"/>
    <w:rsid w:val="00881E68"/>
    <w:rsid w:val="008838E9"/>
    <w:rsid w:val="00886B78"/>
    <w:rsid w:val="00891D1F"/>
    <w:rsid w:val="00895C41"/>
    <w:rsid w:val="0089703F"/>
    <w:rsid w:val="008A5186"/>
    <w:rsid w:val="008A55AF"/>
    <w:rsid w:val="008A58CE"/>
    <w:rsid w:val="008B0297"/>
    <w:rsid w:val="008B115F"/>
    <w:rsid w:val="008B23AA"/>
    <w:rsid w:val="008C270A"/>
    <w:rsid w:val="008D0CB9"/>
    <w:rsid w:val="008D35DE"/>
    <w:rsid w:val="008D4895"/>
    <w:rsid w:val="008D5EB1"/>
    <w:rsid w:val="008E01E6"/>
    <w:rsid w:val="008E1CF4"/>
    <w:rsid w:val="008E4A2D"/>
    <w:rsid w:val="008E5E39"/>
    <w:rsid w:val="008F4F57"/>
    <w:rsid w:val="009027D0"/>
    <w:rsid w:val="0090528C"/>
    <w:rsid w:val="00905B9F"/>
    <w:rsid w:val="00905BCC"/>
    <w:rsid w:val="00906841"/>
    <w:rsid w:val="00910F67"/>
    <w:rsid w:val="009118BC"/>
    <w:rsid w:val="00915872"/>
    <w:rsid w:val="00915942"/>
    <w:rsid w:val="009163F1"/>
    <w:rsid w:val="0091799C"/>
    <w:rsid w:val="00921C27"/>
    <w:rsid w:val="00926B95"/>
    <w:rsid w:val="00927477"/>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2E9E"/>
    <w:rsid w:val="00983C17"/>
    <w:rsid w:val="009844C6"/>
    <w:rsid w:val="009850AC"/>
    <w:rsid w:val="0098511B"/>
    <w:rsid w:val="00987B78"/>
    <w:rsid w:val="0099044D"/>
    <w:rsid w:val="00990AB3"/>
    <w:rsid w:val="00991D2B"/>
    <w:rsid w:val="009943E8"/>
    <w:rsid w:val="0099587E"/>
    <w:rsid w:val="00997EFF"/>
    <w:rsid w:val="009A2571"/>
    <w:rsid w:val="009B308F"/>
    <w:rsid w:val="009B5A10"/>
    <w:rsid w:val="009B77F0"/>
    <w:rsid w:val="009C09A4"/>
    <w:rsid w:val="009C1CDA"/>
    <w:rsid w:val="009C1F3D"/>
    <w:rsid w:val="009D5085"/>
    <w:rsid w:val="009D67D8"/>
    <w:rsid w:val="009E0959"/>
    <w:rsid w:val="009E1038"/>
    <w:rsid w:val="009E2AEB"/>
    <w:rsid w:val="009E4066"/>
    <w:rsid w:val="009E4806"/>
    <w:rsid w:val="009E5A3B"/>
    <w:rsid w:val="009F1389"/>
    <w:rsid w:val="009F32DF"/>
    <w:rsid w:val="009F3E7F"/>
    <w:rsid w:val="009F7A3C"/>
    <w:rsid w:val="00A013B7"/>
    <w:rsid w:val="00A10E0E"/>
    <w:rsid w:val="00A12A8F"/>
    <w:rsid w:val="00A16B69"/>
    <w:rsid w:val="00A175C1"/>
    <w:rsid w:val="00A24ABB"/>
    <w:rsid w:val="00A25E43"/>
    <w:rsid w:val="00A31A81"/>
    <w:rsid w:val="00A31C60"/>
    <w:rsid w:val="00A35C24"/>
    <w:rsid w:val="00A41947"/>
    <w:rsid w:val="00A41C8C"/>
    <w:rsid w:val="00A41CD8"/>
    <w:rsid w:val="00A4455C"/>
    <w:rsid w:val="00A50D2B"/>
    <w:rsid w:val="00A51582"/>
    <w:rsid w:val="00A546D3"/>
    <w:rsid w:val="00A56DCB"/>
    <w:rsid w:val="00A6037F"/>
    <w:rsid w:val="00A61924"/>
    <w:rsid w:val="00A639B4"/>
    <w:rsid w:val="00A74740"/>
    <w:rsid w:val="00A83E79"/>
    <w:rsid w:val="00A83FF6"/>
    <w:rsid w:val="00A85E55"/>
    <w:rsid w:val="00A86F2A"/>
    <w:rsid w:val="00AA100C"/>
    <w:rsid w:val="00AA10AF"/>
    <w:rsid w:val="00AA1242"/>
    <w:rsid w:val="00AA2D41"/>
    <w:rsid w:val="00AA38A0"/>
    <w:rsid w:val="00AA5DFA"/>
    <w:rsid w:val="00AA626F"/>
    <w:rsid w:val="00AB0EC1"/>
    <w:rsid w:val="00AB17A0"/>
    <w:rsid w:val="00AB1C55"/>
    <w:rsid w:val="00AB1E9F"/>
    <w:rsid w:val="00AB692C"/>
    <w:rsid w:val="00AB69C7"/>
    <w:rsid w:val="00AC05CA"/>
    <w:rsid w:val="00AC5E63"/>
    <w:rsid w:val="00AD1598"/>
    <w:rsid w:val="00AD5A71"/>
    <w:rsid w:val="00AD5E2F"/>
    <w:rsid w:val="00AD75B6"/>
    <w:rsid w:val="00AD7BD2"/>
    <w:rsid w:val="00AE2727"/>
    <w:rsid w:val="00AE41DA"/>
    <w:rsid w:val="00AF2F8F"/>
    <w:rsid w:val="00AF4601"/>
    <w:rsid w:val="00AF59A9"/>
    <w:rsid w:val="00B00C88"/>
    <w:rsid w:val="00B0495B"/>
    <w:rsid w:val="00B1132E"/>
    <w:rsid w:val="00B142BE"/>
    <w:rsid w:val="00B17384"/>
    <w:rsid w:val="00B17687"/>
    <w:rsid w:val="00B206E0"/>
    <w:rsid w:val="00B22F84"/>
    <w:rsid w:val="00B31477"/>
    <w:rsid w:val="00B4586E"/>
    <w:rsid w:val="00B47D93"/>
    <w:rsid w:val="00B601D6"/>
    <w:rsid w:val="00B6299A"/>
    <w:rsid w:val="00B6517C"/>
    <w:rsid w:val="00B725E2"/>
    <w:rsid w:val="00B76996"/>
    <w:rsid w:val="00B769C2"/>
    <w:rsid w:val="00B81EC5"/>
    <w:rsid w:val="00B903FE"/>
    <w:rsid w:val="00B941B0"/>
    <w:rsid w:val="00B95539"/>
    <w:rsid w:val="00BA2CC9"/>
    <w:rsid w:val="00BA2CFE"/>
    <w:rsid w:val="00BA7FF4"/>
    <w:rsid w:val="00BB1A1F"/>
    <w:rsid w:val="00BB438F"/>
    <w:rsid w:val="00BB7B7F"/>
    <w:rsid w:val="00BD216A"/>
    <w:rsid w:val="00BD3A62"/>
    <w:rsid w:val="00BD6C33"/>
    <w:rsid w:val="00BE4E67"/>
    <w:rsid w:val="00BF5BD1"/>
    <w:rsid w:val="00BF7208"/>
    <w:rsid w:val="00C01E9C"/>
    <w:rsid w:val="00C1387B"/>
    <w:rsid w:val="00C2453D"/>
    <w:rsid w:val="00C27F4C"/>
    <w:rsid w:val="00C37237"/>
    <w:rsid w:val="00C377D9"/>
    <w:rsid w:val="00C450EA"/>
    <w:rsid w:val="00C57AB7"/>
    <w:rsid w:val="00C57C33"/>
    <w:rsid w:val="00C641F3"/>
    <w:rsid w:val="00C65DED"/>
    <w:rsid w:val="00C67F39"/>
    <w:rsid w:val="00C709BC"/>
    <w:rsid w:val="00C73FA8"/>
    <w:rsid w:val="00C82B0E"/>
    <w:rsid w:val="00C834B4"/>
    <w:rsid w:val="00C873AE"/>
    <w:rsid w:val="00C92A3A"/>
    <w:rsid w:val="00C95506"/>
    <w:rsid w:val="00C95A61"/>
    <w:rsid w:val="00CA2A9E"/>
    <w:rsid w:val="00CA716F"/>
    <w:rsid w:val="00CA74A1"/>
    <w:rsid w:val="00CC1A0B"/>
    <w:rsid w:val="00CC739A"/>
    <w:rsid w:val="00CD0D3E"/>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3513E"/>
    <w:rsid w:val="00D4013D"/>
    <w:rsid w:val="00D40396"/>
    <w:rsid w:val="00D45CCB"/>
    <w:rsid w:val="00D45D6A"/>
    <w:rsid w:val="00D462A3"/>
    <w:rsid w:val="00D50E99"/>
    <w:rsid w:val="00D53469"/>
    <w:rsid w:val="00D558C1"/>
    <w:rsid w:val="00D566D4"/>
    <w:rsid w:val="00D57EF5"/>
    <w:rsid w:val="00D62529"/>
    <w:rsid w:val="00D74EF9"/>
    <w:rsid w:val="00D84D76"/>
    <w:rsid w:val="00D84EF3"/>
    <w:rsid w:val="00D92969"/>
    <w:rsid w:val="00D962A0"/>
    <w:rsid w:val="00DA0049"/>
    <w:rsid w:val="00DA0061"/>
    <w:rsid w:val="00DA693C"/>
    <w:rsid w:val="00DA73D8"/>
    <w:rsid w:val="00DB22BF"/>
    <w:rsid w:val="00DB7345"/>
    <w:rsid w:val="00DC011C"/>
    <w:rsid w:val="00DC3F1E"/>
    <w:rsid w:val="00DC5787"/>
    <w:rsid w:val="00DC7CD8"/>
    <w:rsid w:val="00DD52F5"/>
    <w:rsid w:val="00DD5AF0"/>
    <w:rsid w:val="00DD5DB6"/>
    <w:rsid w:val="00DE3693"/>
    <w:rsid w:val="00DE523E"/>
    <w:rsid w:val="00DE5D68"/>
    <w:rsid w:val="00DE76DD"/>
    <w:rsid w:val="00DF43F9"/>
    <w:rsid w:val="00DF4706"/>
    <w:rsid w:val="00E00980"/>
    <w:rsid w:val="00E01C26"/>
    <w:rsid w:val="00E030AF"/>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6F5"/>
    <w:rsid w:val="00E5486F"/>
    <w:rsid w:val="00E54EC4"/>
    <w:rsid w:val="00E54F52"/>
    <w:rsid w:val="00E5607B"/>
    <w:rsid w:val="00E56AEA"/>
    <w:rsid w:val="00E60576"/>
    <w:rsid w:val="00E71A2D"/>
    <w:rsid w:val="00E73307"/>
    <w:rsid w:val="00E73754"/>
    <w:rsid w:val="00E751FA"/>
    <w:rsid w:val="00E829CE"/>
    <w:rsid w:val="00E91EFB"/>
    <w:rsid w:val="00E928AA"/>
    <w:rsid w:val="00E93B03"/>
    <w:rsid w:val="00E9420B"/>
    <w:rsid w:val="00E94B32"/>
    <w:rsid w:val="00EA3962"/>
    <w:rsid w:val="00EB20DA"/>
    <w:rsid w:val="00EB5619"/>
    <w:rsid w:val="00EB5943"/>
    <w:rsid w:val="00EC542F"/>
    <w:rsid w:val="00EC7707"/>
    <w:rsid w:val="00ED1EC7"/>
    <w:rsid w:val="00ED3C82"/>
    <w:rsid w:val="00ED65CF"/>
    <w:rsid w:val="00EE1650"/>
    <w:rsid w:val="00EE1689"/>
    <w:rsid w:val="00EE3674"/>
    <w:rsid w:val="00EE3A62"/>
    <w:rsid w:val="00EF0126"/>
    <w:rsid w:val="00EF01C4"/>
    <w:rsid w:val="00EF1243"/>
    <w:rsid w:val="00EF137B"/>
    <w:rsid w:val="00EF45ED"/>
    <w:rsid w:val="00EF715B"/>
    <w:rsid w:val="00F06220"/>
    <w:rsid w:val="00F0734A"/>
    <w:rsid w:val="00F073EB"/>
    <w:rsid w:val="00F07434"/>
    <w:rsid w:val="00F0748E"/>
    <w:rsid w:val="00F07A18"/>
    <w:rsid w:val="00F115B6"/>
    <w:rsid w:val="00F17DF6"/>
    <w:rsid w:val="00F21827"/>
    <w:rsid w:val="00F230C4"/>
    <w:rsid w:val="00F23116"/>
    <w:rsid w:val="00F264E6"/>
    <w:rsid w:val="00F2661C"/>
    <w:rsid w:val="00F30A69"/>
    <w:rsid w:val="00F33B85"/>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4FDC"/>
    <w:rsid w:val="00FC538F"/>
    <w:rsid w:val="00FC5826"/>
    <w:rsid w:val="00FC5940"/>
    <w:rsid w:val="00FC59EC"/>
    <w:rsid w:val="00FD22F1"/>
    <w:rsid w:val="00FD58C0"/>
    <w:rsid w:val="00FE1A01"/>
    <w:rsid w:val="00FE4AE1"/>
    <w:rsid w:val="00FE4B1F"/>
    <w:rsid w:val="00FE6EB2"/>
    <w:rsid w:val="00FE75B3"/>
    <w:rsid w:val="00FF17F8"/>
    <w:rsid w:val="00FF4CBF"/>
    <w:rsid w:val="00FF56E8"/>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6.png"/><Relationship Id="rId21" Type="http://schemas.openxmlformats.org/officeDocument/2006/relationships/footer" Target="footer5.xml"/><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C605F-8C4D-4BF4-B3EC-6BC9B7AF6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1</Pages>
  <Words>4328</Words>
  <Characters>24672</Characters>
  <Application>Microsoft Office Word</Application>
  <DocSecurity>0</DocSecurity>
  <Lines>205</Lines>
  <Paragraphs>57</Paragraphs>
  <ScaleCrop>false</ScaleCrop>
  <Company/>
  <LinksUpToDate>false</LinksUpToDate>
  <CharactersWithSpaces>28943</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200</cp:revision>
  <cp:lastPrinted>2018-06-20T09:03:00Z</cp:lastPrinted>
  <dcterms:created xsi:type="dcterms:W3CDTF">2018-05-28T08:37:00Z</dcterms:created>
  <dcterms:modified xsi:type="dcterms:W3CDTF">2018-06-20T09:04:00Z</dcterms:modified>
</cp:coreProperties>
</file>